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84" r:id="rId3"/>
    <p:sldId id="285" r:id="rId4"/>
    <p:sldId id="286" r:id="rId5"/>
    <p:sldId id="287" r:id="rId6"/>
    <p:sldId id="288" r:id="rId7"/>
    <p:sldId id="261" r:id="rId8"/>
    <p:sldId id="262" r:id="rId9"/>
    <p:sldId id="263" r:id="rId10"/>
    <p:sldId id="294" r:id="rId11"/>
    <p:sldId id="295" r:id="rId12"/>
    <p:sldId id="298" r:id="rId13"/>
    <p:sldId id="297" r:id="rId14"/>
    <p:sldId id="266" r:id="rId15"/>
    <p:sldId id="290" r:id="rId16"/>
    <p:sldId id="291" r:id="rId17"/>
    <p:sldId id="269" r:id="rId18"/>
    <p:sldId id="292" r:id="rId19"/>
    <p:sldId id="293" r:id="rId20"/>
  </p:sldIdLst>
  <p:sldSz cx="9144000" cy="6858000" type="screen4x3"/>
  <p:notesSz cx="6858000" cy="9144000"/>
  <p:defaultTextStyle>
    <a:defPPr>
      <a:defRPr lang="it-IT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Arial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Arial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Arial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Arial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60000"/>
    <a:srgbClr val="000092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937" autoAdjust="0"/>
    <p:restoredTop sz="99442" autoAdjust="0"/>
  </p:normalViewPr>
  <p:slideViewPr>
    <p:cSldViewPr>
      <p:cViewPr>
        <p:scale>
          <a:sx n="90" d="100"/>
          <a:sy n="90" d="100"/>
        </p:scale>
        <p:origin x="-312" y="-3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13" Type="http://schemas.openxmlformats.org/officeDocument/2006/relationships/image" Target="../media/image60.png"/><Relationship Id="rId18" Type="http://schemas.openxmlformats.org/officeDocument/2006/relationships/image" Target="../media/image65.png"/><Relationship Id="rId26" Type="http://schemas.openxmlformats.org/officeDocument/2006/relationships/image" Target="../media/image73.png"/><Relationship Id="rId3" Type="http://schemas.openxmlformats.org/officeDocument/2006/relationships/image" Target="../media/image50.png"/><Relationship Id="rId21" Type="http://schemas.openxmlformats.org/officeDocument/2006/relationships/image" Target="../media/image68.png"/><Relationship Id="rId7" Type="http://schemas.openxmlformats.org/officeDocument/2006/relationships/image" Target="../media/image54.png"/><Relationship Id="rId12" Type="http://schemas.openxmlformats.org/officeDocument/2006/relationships/image" Target="../media/image59.png"/><Relationship Id="rId17" Type="http://schemas.openxmlformats.org/officeDocument/2006/relationships/image" Target="../media/image64.png"/><Relationship Id="rId25" Type="http://schemas.openxmlformats.org/officeDocument/2006/relationships/image" Target="../media/image72.png"/><Relationship Id="rId2" Type="http://schemas.openxmlformats.org/officeDocument/2006/relationships/image" Target="../media/image49.png"/><Relationship Id="rId16" Type="http://schemas.openxmlformats.org/officeDocument/2006/relationships/image" Target="../media/image63.png"/><Relationship Id="rId20" Type="http://schemas.openxmlformats.org/officeDocument/2006/relationships/image" Target="../media/image67.png"/><Relationship Id="rId29" Type="http://schemas.openxmlformats.org/officeDocument/2006/relationships/image" Target="../media/image76.png"/><Relationship Id="rId1" Type="http://schemas.openxmlformats.org/officeDocument/2006/relationships/image" Target="../media/image48.png"/><Relationship Id="rId6" Type="http://schemas.openxmlformats.org/officeDocument/2006/relationships/image" Target="../media/image53.png"/><Relationship Id="rId11" Type="http://schemas.openxmlformats.org/officeDocument/2006/relationships/image" Target="../media/image58.png"/><Relationship Id="rId24" Type="http://schemas.openxmlformats.org/officeDocument/2006/relationships/image" Target="../media/image71.png"/><Relationship Id="rId5" Type="http://schemas.openxmlformats.org/officeDocument/2006/relationships/image" Target="../media/image52.png"/><Relationship Id="rId15" Type="http://schemas.openxmlformats.org/officeDocument/2006/relationships/image" Target="../media/image62.png"/><Relationship Id="rId23" Type="http://schemas.openxmlformats.org/officeDocument/2006/relationships/image" Target="../media/image70.png"/><Relationship Id="rId28" Type="http://schemas.openxmlformats.org/officeDocument/2006/relationships/image" Target="../media/image75.png"/><Relationship Id="rId10" Type="http://schemas.openxmlformats.org/officeDocument/2006/relationships/image" Target="../media/image57.png"/><Relationship Id="rId19" Type="http://schemas.openxmlformats.org/officeDocument/2006/relationships/image" Target="../media/image66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Relationship Id="rId14" Type="http://schemas.openxmlformats.org/officeDocument/2006/relationships/image" Target="../media/image61.png"/><Relationship Id="rId22" Type="http://schemas.openxmlformats.org/officeDocument/2006/relationships/image" Target="../media/image69.png"/><Relationship Id="rId27" Type="http://schemas.openxmlformats.org/officeDocument/2006/relationships/image" Target="../media/image74.png"/><Relationship Id="rId30" Type="http://schemas.openxmlformats.org/officeDocument/2006/relationships/image" Target="../media/image77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C72EC0-178F-444D-9977-A0E2CDBED61A}" type="datetimeFigureOut">
              <a:rPr lang="it-IT" smtClean="0"/>
              <a:t>25/05/2012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234623-5190-B04A-A0A2-4455EA1A8F72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362801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507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it-IT">
              <a:latin typeface="Calibri" charset="0"/>
            </a:endParaRPr>
          </a:p>
        </p:txBody>
      </p:sp>
      <p:sp>
        <p:nvSpPr>
          <p:cNvPr id="21508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4EF974B-C9BC-414C-B04E-5328AF0E0FD8}" type="slidenum">
              <a:rPr lang="it-IT"/>
              <a:pPr eaLnBrk="1" hangingPunct="1"/>
              <a:t>10</a:t>
            </a:fld>
            <a:endParaRPr lang="it-IT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531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it-IT">
              <a:latin typeface="Calibri" charset="0"/>
            </a:endParaRPr>
          </a:p>
        </p:txBody>
      </p:sp>
      <p:sp>
        <p:nvSpPr>
          <p:cNvPr id="22532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81F13FF-FAA3-8349-9B07-81357B30CA78}" type="slidenum">
              <a:rPr lang="it-IT"/>
              <a:pPr eaLnBrk="1" hangingPunct="1"/>
              <a:t>11</a:t>
            </a:fld>
            <a:endParaRPr lang="it-IT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531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it-IT">
              <a:latin typeface="Calibri" charset="0"/>
            </a:endParaRPr>
          </a:p>
        </p:txBody>
      </p:sp>
      <p:sp>
        <p:nvSpPr>
          <p:cNvPr id="22532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81F13FF-FAA3-8349-9B07-81357B30CA78}" type="slidenum">
              <a:rPr lang="it-IT"/>
              <a:pPr eaLnBrk="1" hangingPunct="1"/>
              <a:t>12</a:t>
            </a:fld>
            <a:endParaRPr lang="it-IT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4579" name="Segnaposto not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it-IT">
              <a:latin typeface="Calibri" charset="0"/>
            </a:endParaRPr>
          </a:p>
        </p:txBody>
      </p:sp>
      <p:sp>
        <p:nvSpPr>
          <p:cNvPr id="24580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0263F6C9-EFCE-8A4A-A571-A5E65E20249C}" type="slidenum">
              <a:rPr lang="it-IT"/>
              <a:pPr eaLnBrk="1" hangingPunct="1"/>
              <a:t>13</a:t>
            </a:fld>
            <a:endParaRPr lang="it-IT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234623-5190-B04A-A0A2-4455EA1A8F72}" type="slidenum">
              <a:rPr lang="it-IT" smtClean="0"/>
              <a:t>1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1970764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234623-5190-B04A-A0A2-4455EA1A8F72}" type="slidenum">
              <a:rPr lang="it-IT" smtClean="0"/>
              <a:t>15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1970764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234623-5190-B04A-A0A2-4455EA1A8F72}" type="slidenum">
              <a:rPr lang="it-IT" smtClean="0"/>
              <a:t>16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1970764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4DB202-7C9C-4141-BE15-4F2FBEF86F65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6B8E56-8C51-A94E-B939-CACFBD9E7AB3}" type="slidenum">
              <a:rPr lang="it-IT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816426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6947E2D-D07F-6847-99AC-B4978D2F9913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BA455F-195E-BD47-BEE7-DA9B30507666}" type="slidenum">
              <a:rPr lang="it-IT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38803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C2F118-E3DC-224B-BADD-4BA6607EC9F1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F7CDBA-24FC-FC4F-8408-E1A0AA952716}" type="slidenum">
              <a:rPr lang="it-IT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4275948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00222B4-6973-5D4E-B2F6-639F6D02D316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A2824E-44E7-9943-B26F-537F3B6905A0}" type="slidenum">
              <a:rPr lang="it-IT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568830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15B5390-8ACA-9F46-8607-15DFF6A5FDE3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343F3E-9A28-D549-8830-5ED5BCA8A3C6}" type="slidenum">
              <a:rPr lang="it-IT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65395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FF77A00-30C9-4A47-B1A6-E677D51A5460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6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58F5C6-FC9F-C844-91A2-43B2E7856B51}" type="slidenum">
              <a:rPr lang="it-IT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278029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81D998F-4EC1-854D-AFB2-A8E8441F93A0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8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CCA189-1D43-1441-B00D-D36F0F7BABE3}" type="slidenum">
              <a:rPr lang="it-IT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381738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27FD445-5844-3B4A-8FB6-939428812181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4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EED002-2A3A-BE43-B4EB-8AABFD5C5AB3}" type="slidenum">
              <a:rPr lang="it-IT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731171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29B805B-6797-5348-A8CA-64BABF4B00D2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3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54870C-34D2-1E42-AD92-60883A618059}" type="slidenum">
              <a:rPr lang="it-IT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7711418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9FEB01-EB88-A241-8B69-F650005093A8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6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EA68D5-437C-0B45-BF26-A4CEA829EB1A}" type="slidenum">
              <a:rPr lang="it-IT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387647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 smtClean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814895-F48D-EE4B-A82C-108B27A565A0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6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51F9E9-C1BC-7446-A238-9BFCC40BD531}" type="slidenum">
              <a:rPr lang="it-IT"/>
              <a:pPr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26468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egnaposto titolo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/>
              <a:t>Fare clic per modificare lo stile del titolo</a:t>
            </a:r>
          </a:p>
        </p:txBody>
      </p:sp>
      <p:sp>
        <p:nvSpPr>
          <p:cNvPr id="3075" name="Segnaposto testo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fld id="{0427A539-FD51-1049-BE99-5EAE7F85FA7F}" type="datetimeFigureOut">
              <a:rPr lang="it-IT"/>
              <a:pPr/>
              <a:t>25/05/2012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fld id="{C70C3046-AAC5-6B47-B8A3-AE51680E1C7F}" type="slidenum">
              <a:rPr lang="it-IT"/>
              <a:pPr/>
              <a:t>‹N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1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image" Target="../media/image47.png"/></Relationships>
</file>

<file path=ppt/slides/_rels/slide18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7.bin"/><Relationship Id="rId18" Type="http://schemas.openxmlformats.org/officeDocument/2006/relationships/image" Target="../media/image55.png"/><Relationship Id="rId26" Type="http://schemas.openxmlformats.org/officeDocument/2006/relationships/image" Target="../media/image59.png"/><Relationship Id="rId39" Type="http://schemas.openxmlformats.org/officeDocument/2006/relationships/oleObject" Target="../embeddings/oleObject20.bin"/><Relationship Id="rId21" Type="http://schemas.openxmlformats.org/officeDocument/2006/relationships/oleObject" Target="../embeddings/oleObject11.bin"/><Relationship Id="rId34" Type="http://schemas.openxmlformats.org/officeDocument/2006/relationships/image" Target="../media/image63.png"/><Relationship Id="rId42" Type="http://schemas.openxmlformats.org/officeDocument/2006/relationships/image" Target="../media/image67.png"/><Relationship Id="rId47" Type="http://schemas.openxmlformats.org/officeDocument/2006/relationships/oleObject" Target="../embeddings/oleObject24.bin"/><Relationship Id="rId50" Type="http://schemas.openxmlformats.org/officeDocument/2006/relationships/image" Target="../media/image71.png"/><Relationship Id="rId55" Type="http://schemas.openxmlformats.org/officeDocument/2006/relationships/oleObject" Target="../embeddings/oleObject28.bin"/><Relationship Id="rId63" Type="http://schemas.openxmlformats.org/officeDocument/2006/relationships/oleObject" Target="../embeddings/oleObject3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4.png"/><Relationship Id="rId20" Type="http://schemas.openxmlformats.org/officeDocument/2006/relationships/image" Target="../media/image56.png"/><Relationship Id="rId29" Type="http://schemas.openxmlformats.org/officeDocument/2006/relationships/oleObject" Target="../embeddings/oleObject15.bin"/><Relationship Id="rId41" Type="http://schemas.openxmlformats.org/officeDocument/2006/relationships/oleObject" Target="../embeddings/oleObject21.bin"/><Relationship Id="rId54" Type="http://schemas.openxmlformats.org/officeDocument/2006/relationships/image" Target="../media/image73.png"/><Relationship Id="rId62" Type="http://schemas.openxmlformats.org/officeDocument/2006/relationships/image" Target="../media/image77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49.png"/><Relationship Id="rId11" Type="http://schemas.openxmlformats.org/officeDocument/2006/relationships/oleObject" Target="../embeddings/oleObject6.bin"/><Relationship Id="rId24" Type="http://schemas.openxmlformats.org/officeDocument/2006/relationships/image" Target="../media/image58.png"/><Relationship Id="rId32" Type="http://schemas.openxmlformats.org/officeDocument/2006/relationships/image" Target="../media/image62.png"/><Relationship Id="rId37" Type="http://schemas.openxmlformats.org/officeDocument/2006/relationships/oleObject" Target="../embeddings/oleObject19.bin"/><Relationship Id="rId40" Type="http://schemas.openxmlformats.org/officeDocument/2006/relationships/image" Target="../media/image66.png"/><Relationship Id="rId45" Type="http://schemas.openxmlformats.org/officeDocument/2006/relationships/oleObject" Target="../embeddings/oleObject23.bin"/><Relationship Id="rId53" Type="http://schemas.openxmlformats.org/officeDocument/2006/relationships/oleObject" Target="../embeddings/oleObject27.bin"/><Relationship Id="rId58" Type="http://schemas.openxmlformats.org/officeDocument/2006/relationships/image" Target="../media/image75.png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oleObject" Target="../embeddings/oleObject12.bin"/><Relationship Id="rId28" Type="http://schemas.openxmlformats.org/officeDocument/2006/relationships/image" Target="../media/image60.png"/><Relationship Id="rId36" Type="http://schemas.openxmlformats.org/officeDocument/2006/relationships/image" Target="../media/image64.png"/><Relationship Id="rId49" Type="http://schemas.openxmlformats.org/officeDocument/2006/relationships/oleObject" Target="../embeddings/oleObject25.bin"/><Relationship Id="rId57" Type="http://schemas.openxmlformats.org/officeDocument/2006/relationships/oleObject" Target="../embeddings/oleObject29.bin"/><Relationship Id="rId61" Type="http://schemas.openxmlformats.org/officeDocument/2006/relationships/oleObject" Target="../embeddings/oleObject31.bin"/><Relationship Id="rId10" Type="http://schemas.openxmlformats.org/officeDocument/2006/relationships/image" Target="../media/image51.png"/><Relationship Id="rId19" Type="http://schemas.openxmlformats.org/officeDocument/2006/relationships/oleObject" Target="../embeddings/oleObject10.bin"/><Relationship Id="rId31" Type="http://schemas.openxmlformats.org/officeDocument/2006/relationships/oleObject" Target="../embeddings/oleObject16.bin"/><Relationship Id="rId44" Type="http://schemas.openxmlformats.org/officeDocument/2006/relationships/image" Target="../media/image68.png"/><Relationship Id="rId52" Type="http://schemas.openxmlformats.org/officeDocument/2006/relationships/image" Target="../media/image72.png"/><Relationship Id="rId60" Type="http://schemas.openxmlformats.org/officeDocument/2006/relationships/image" Target="../media/image76.png"/><Relationship Id="rId65" Type="http://schemas.openxmlformats.org/officeDocument/2006/relationships/image" Target="../media/image3.png"/><Relationship Id="rId4" Type="http://schemas.openxmlformats.org/officeDocument/2006/relationships/image" Target="../media/image48.png"/><Relationship Id="rId9" Type="http://schemas.openxmlformats.org/officeDocument/2006/relationships/oleObject" Target="../embeddings/oleObject5.bin"/><Relationship Id="rId14" Type="http://schemas.openxmlformats.org/officeDocument/2006/relationships/image" Target="../media/image53.png"/><Relationship Id="rId22" Type="http://schemas.openxmlformats.org/officeDocument/2006/relationships/image" Target="../media/image57.png"/><Relationship Id="rId27" Type="http://schemas.openxmlformats.org/officeDocument/2006/relationships/oleObject" Target="../embeddings/oleObject14.bin"/><Relationship Id="rId30" Type="http://schemas.openxmlformats.org/officeDocument/2006/relationships/image" Target="../media/image61.png"/><Relationship Id="rId35" Type="http://schemas.openxmlformats.org/officeDocument/2006/relationships/oleObject" Target="../embeddings/oleObject18.bin"/><Relationship Id="rId43" Type="http://schemas.openxmlformats.org/officeDocument/2006/relationships/oleObject" Target="../embeddings/oleObject22.bin"/><Relationship Id="rId48" Type="http://schemas.openxmlformats.org/officeDocument/2006/relationships/image" Target="../media/image70.png"/><Relationship Id="rId56" Type="http://schemas.openxmlformats.org/officeDocument/2006/relationships/image" Target="../media/image74.png"/><Relationship Id="rId64" Type="http://schemas.openxmlformats.org/officeDocument/2006/relationships/image" Target="../media/image1.png"/><Relationship Id="rId8" Type="http://schemas.openxmlformats.org/officeDocument/2006/relationships/image" Target="../media/image50.png"/><Relationship Id="rId51" Type="http://schemas.openxmlformats.org/officeDocument/2006/relationships/oleObject" Target="../embeddings/oleObject26.bin"/><Relationship Id="rId3" Type="http://schemas.openxmlformats.org/officeDocument/2006/relationships/oleObject" Target="../embeddings/oleObject2.bin"/><Relationship Id="rId12" Type="http://schemas.openxmlformats.org/officeDocument/2006/relationships/image" Target="../media/image52.png"/><Relationship Id="rId17" Type="http://schemas.openxmlformats.org/officeDocument/2006/relationships/oleObject" Target="../embeddings/oleObject9.bin"/><Relationship Id="rId25" Type="http://schemas.openxmlformats.org/officeDocument/2006/relationships/oleObject" Target="../embeddings/oleObject13.bin"/><Relationship Id="rId33" Type="http://schemas.openxmlformats.org/officeDocument/2006/relationships/oleObject" Target="../embeddings/oleObject17.bin"/><Relationship Id="rId38" Type="http://schemas.openxmlformats.org/officeDocument/2006/relationships/image" Target="../media/image65.png"/><Relationship Id="rId46" Type="http://schemas.openxmlformats.org/officeDocument/2006/relationships/image" Target="../media/image69.png"/><Relationship Id="rId59" Type="http://schemas.openxmlformats.org/officeDocument/2006/relationships/oleObject" Target="../embeddings/oleObject30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jpeg"/><Relationship Id="rId3" Type="http://schemas.openxmlformats.org/officeDocument/2006/relationships/image" Target="../media/image3.png"/><Relationship Id="rId7" Type="http://schemas.openxmlformats.org/officeDocument/2006/relationships/image" Target="../media/image8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10" Type="http://schemas.microsoft.com/office/2007/relationships/hdphoto" Target="../media/hdphoto4.wdp"/><Relationship Id="rId4" Type="http://schemas.openxmlformats.org/officeDocument/2006/relationships/image" Target="../media/image78.png"/><Relationship Id="rId9" Type="http://schemas.openxmlformats.org/officeDocument/2006/relationships/image" Target="../media/image8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microsoft.com/office/2007/relationships/hdphoto" Target="../media/hdphoto2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microsoft.com/office/2007/relationships/hdphoto" Target="../media/hdphoto3.wdp"/><Relationship Id="rId7" Type="http://schemas.openxmlformats.org/officeDocument/2006/relationships/image" Target="../media/image14.jpeg"/><Relationship Id="rId12" Type="http://schemas.openxmlformats.org/officeDocument/2006/relationships/image" Target="../media/image3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11" Type="http://schemas.openxmlformats.org/officeDocument/2006/relationships/image" Target="../media/image1.png"/><Relationship Id="rId5" Type="http://schemas.openxmlformats.org/officeDocument/2006/relationships/image" Target="../media/image12.jpeg"/><Relationship Id="rId10" Type="http://schemas.openxmlformats.org/officeDocument/2006/relationships/image" Target="../media/image17.jpeg"/><Relationship Id="rId4" Type="http://schemas.openxmlformats.org/officeDocument/2006/relationships/image" Target="../media/image11.jpeg"/><Relationship Id="rId9" Type="http://schemas.openxmlformats.org/officeDocument/2006/relationships/image" Target="../media/image16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3.png"/><Relationship Id="rId7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jpeg"/><Relationship Id="rId3" Type="http://schemas.openxmlformats.org/officeDocument/2006/relationships/image" Target="../media/image3.png"/><Relationship Id="rId7" Type="http://schemas.openxmlformats.org/officeDocument/2006/relationships/image" Target="../media/image29.png"/><Relationship Id="rId12" Type="http://schemas.openxmlformats.org/officeDocument/2006/relationships/image" Target="../media/image34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11" Type="http://schemas.openxmlformats.org/officeDocument/2006/relationships/image" Target="../media/image33.jpeg"/><Relationship Id="rId5" Type="http://schemas.openxmlformats.org/officeDocument/2006/relationships/image" Target="../media/image27.png"/><Relationship Id="rId10" Type="http://schemas.openxmlformats.org/officeDocument/2006/relationships/image" Target="../media/image32.jpeg"/><Relationship Id="rId4" Type="http://schemas.openxmlformats.org/officeDocument/2006/relationships/image" Target="../media/image26.png"/><Relationship Id="rId9" Type="http://schemas.openxmlformats.org/officeDocument/2006/relationships/image" Target="../media/image31.jpeg"/><Relationship Id="rId14" Type="http://schemas.openxmlformats.org/officeDocument/2006/relationships/image" Target="../media/image3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 dirty="0">
              <a:solidFill>
                <a:srgbClr val="0D0D0D"/>
              </a:solidFill>
            </a:endParaRPr>
          </a:p>
        </p:txBody>
      </p:sp>
      <p:sp>
        <p:nvSpPr>
          <p:cNvPr id="7" name="Rettangolo 6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cxnSp>
        <p:nvCxnSpPr>
          <p:cNvPr id="9" name="Connettore 1 8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1 9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9" descr="img_symbol"/>
          <p:cNvPicPr>
            <a:picLocks noChangeAspect="1" noChangeArrowheads="1"/>
          </p:cNvPicPr>
          <p:nvPr/>
        </p:nvPicPr>
        <p:blipFill>
          <a:blip r:embed="rId2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Nice to Meet You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4876800"/>
            <a:ext cx="9144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kumimoji="1" lang="en-GB" sz="2400" b="1" dirty="0">
                <a:solidFill>
                  <a:srgbClr val="000076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</a:rPr>
              <a:t>CERATIP</a:t>
            </a:r>
            <a:r>
              <a:rPr kumimoji="1" lang="en-GB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</a:rPr>
              <a:t> </a:t>
            </a:r>
            <a:r>
              <a:rPr kumimoji="1" lang="en-GB" sz="2400" b="1" i="1" dirty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</a:rPr>
              <a:t>Seminar  </a:t>
            </a:r>
            <a:r>
              <a:rPr kumimoji="1" lang="en-GB" sz="2400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</a:rPr>
              <a:t>2012</a:t>
            </a:r>
            <a:endParaRPr kumimoji="1" lang="en-GB" sz="2400" b="1" i="1" dirty="0">
              <a:solidFill>
                <a:srgbClr val="CC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Calibri" charset="0"/>
            </a:endParaRPr>
          </a:p>
        </p:txBody>
      </p:sp>
      <p:pic>
        <p:nvPicPr>
          <p:cNvPr id="6149" name="Picture 5" descr="THE NEW VALUE FRONTIER KYOCERA"/>
          <p:cNvPicPr>
            <a:picLocks noChangeAspect="1" noChangeArrowheads="1"/>
          </p:cNvPicPr>
          <p:nvPr/>
        </p:nvPicPr>
        <p:blipFill>
          <a:blip r:embed="rId3">
            <a:lum bright="-6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162300"/>
            <a:ext cx="7543800" cy="15621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riangolo isoscele 14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pic>
        <p:nvPicPr>
          <p:cNvPr id="16" name="Picture 7" descr="simbolo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400" b="1" baseline="-25000">
              <a:solidFill>
                <a:srgbClr val="0D0D0D"/>
              </a:solidFill>
            </a:endParaRPr>
          </a:p>
        </p:txBody>
      </p:sp>
      <p:sp>
        <p:nvSpPr>
          <p:cNvPr id="12" name="Rettangolo 11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Connettore 1 13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1 16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22" name="Picture 9" descr="img_symbol"/>
          <p:cNvPicPr>
            <a:picLocks noChangeAspect="1" noChangeArrowheads="1"/>
          </p:cNvPicPr>
          <p:nvPr/>
        </p:nvPicPr>
        <p:blipFill>
          <a:blip r:embed="rId3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360000" bIns="3600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en-US" sz="3000" b="1" dirty="0" smtClean="0">
                <a:solidFill>
                  <a:schemeClr val="bg1"/>
                </a:solidFill>
                <a:latin typeface="Agency FB" charset="0"/>
              </a:rPr>
              <a:t>KYOCERA </a:t>
            </a:r>
            <a:r>
              <a:rPr lang="en-US" sz="3000" b="1" cap="small" dirty="0" smtClean="0">
                <a:solidFill>
                  <a:schemeClr val="bg1"/>
                </a:solidFill>
                <a:latin typeface="Agency FB" charset="0"/>
              </a:rPr>
              <a:t>Research &amp; Development </a:t>
            </a:r>
            <a:endParaRPr lang="en-US" sz="3000" b="1" cap="small" dirty="0">
              <a:solidFill>
                <a:schemeClr val="bg1"/>
              </a:solidFill>
              <a:latin typeface="Agency FB" charset="0"/>
            </a:endParaRPr>
          </a:p>
        </p:txBody>
      </p:sp>
      <p:grpSp>
        <p:nvGrpSpPr>
          <p:cNvPr id="2" name="Gruppo 18"/>
          <p:cNvGrpSpPr>
            <a:grpSpLocks/>
          </p:cNvGrpSpPr>
          <p:nvPr/>
        </p:nvGrpSpPr>
        <p:grpSpPr bwMode="auto">
          <a:xfrm>
            <a:off x="214313" y="2071688"/>
            <a:ext cx="8715375" cy="4143375"/>
            <a:chOff x="214282" y="1857364"/>
            <a:chExt cx="8715436" cy="4143404"/>
          </a:xfrm>
        </p:grpSpPr>
        <p:pic>
          <p:nvPicPr>
            <p:cNvPr id="9231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282" y="1857364"/>
              <a:ext cx="5629275" cy="4143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32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0760" y="1857364"/>
              <a:ext cx="2928958" cy="1000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" name="Rettangolo arrotondato 21"/>
          <p:cNvSpPr/>
          <p:nvPr/>
        </p:nvSpPr>
        <p:spPr>
          <a:xfrm>
            <a:off x="142875" y="1785938"/>
            <a:ext cx="2857500" cy="1643062"/>
          </a:xfrm>
          <a:prstGeom prst="roundRect">
            <a:avLst>
              <a:gd name="adj" fmla="val 38481"/>
            </a:avLst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/>
          </a:p>
        </p:txBody>
      </p:sp>
      <p:sp>
        <p:nvSpPr>
          <p:cNvPr id="23" name="Rettangolo 22"/>
          <p:cNvSpPr/>
          <p:nvPr/>
        </p:nvSpPr>
        <p:spPr>
          <a:xfrm>
            <a:off x="118138" y="1700808"/>
            <a:ext cx="8892034" cy="494605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sz="2200" b="1" dirty="0">
              <a:solidFill>
                <a:srgbClr val="0D0D0D"/>
              </a:solidFill>
              <a:latin typeface="Arial" charset="0"/>
              <a:ea typeface="ＭＳ Ｐゴシック" charset="0"/>
              <a:cs typeface="Arial" charset="0"/>
            </a:endParaRPr>
          </a:p>
          <a:p>
            <a:pPr algn="ctr"/>
            <a:endParaRPr lang="en-US" sz="2200" b="1" dirty="0">
              <a:solidFill>
                <a:srgbClr val="0D0D0D"/>
              </a:solidFill>
              <a:latin typeface="Arial" charset="0"/>
              <a:ea typeface="ＭＳ Ｐゴシック" charset="0"/>
              <a:cs typeface="Arial" charset="0"/>
            </a:endParaRPr>
          </a:p>
          <a:p>
            <a:pPr algn="ctr"/>
            <a:endParaRPr lang="en-US" sz="2200" b="1" dirty="0">
              <a:solidFill>
                <a:srgbClr val="0D0D0D"/>
              </a:solidFill>
              <a:latin typeface="Arial" charset="0"/>
              <a:ea typeface="ＭＳ Ｐゴシック" charset="0"/>
              <a:cs typeface="Arial" charset="0"/>
            </a:endParaRPr>
          </a:p>
          <a:p>
            <a:pPr algn="ctr"/>
            <a:endParaRPr lang="en-US" sz="2200" b="1" dirty="0">
              <a:solidFill>
                <a:srgbClr val="0D0D0D"/>
              </a:solidFill>
              <a:latin typeface="Arial" charset="0"/>
              <a:ea typeface="ＭＳ Ｐゴシック" charset="0"/>
              <a:cs typeface="Arial" charset="0"/>
            </a:endParaRPr>
          </a:p>
          <a:p>
            <a:pPr algn="ctr"/>
            <a:endParaRPr lang="en-US" sz="2200" b="1" dirty="0">
              <a:solidFill>
                <a:srgbClr val="0D0D0D"/>
              </a:solidFill>
              <a:latin typeface="Arial" charset="0"/>
              <a:ea typeface="ＭＳ Ｐゴシック" charset="0"/>
              <a:cs typeface="Arial" charset="0"/>
            </a:endParaRPr>
          </a:p>
          <a:p>
            <a:pPr algn="ctr"/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Il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principale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Centro di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Ricerca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e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Sviluppo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di</a:t>
            </a:r>
          </a:p>
          <a:p>
            <a:pPr algn="ctr"/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Cutting Tools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è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quello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di Kagoshima,</a:t>
            </a:r>
          </a:p>
          <a:p>
            <a:pPr algn="ctr"/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il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più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grande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dei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centri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R&amp;D Kyocera.</a:t>
            </a:r>
          </a:p>
          <a:p>
            <a:pPr algn="ctr"/>
            <a:endParaRPr lang="en-US" sz="2200" b="1" dirty="0" smtClean="0">
              <a:solidFill>
                <a:srgbClr val="0D0D0D"/>
              </a:solidFill>
              <a:latin typeface="Arial" charset="0"/>
              <a:ea typeface="ＭＳ Ｐゴシック" charset="0"/>
              <a:cs typeface="Arial" charset="0"/>
            </a:endParaRPr>
          </a:p>
          <a:p>
            <a:pPr algn="ctr"/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Kyocera ha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deciso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di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posizionare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il</a:t>
            </a:r>
            <a:endParaRPr lang="en-US" sz="2200" b="1" dirty="0">
              <a:solidFill>
                <a:srgbClr val="0D0D0D"/>
              </a:solidFill>
              <a:latin typeface="Arial" charset="0"/>
              <a:ea typeface="ＭＳ Ｐゴシック" charset="0"/>
              <a:cs typeface="Arial" charset="0"/>
            </a:endParaRPr>
          </a:p>
          <a:p>
            <a:pPr algn="ctr"/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principale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centro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R&amp;D in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Giappone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per</a:t>
            </a:r>
          </a:p>
          <a:p>
            <a:pPr algn="ctr"/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mantenere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il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Know</a:t>
            </a:r>
            <a:r>
              <a:rPr lang="en-US" sz="2200" b="1" dirty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-How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nel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proprio</a:t>
            </a:r>
            <a:r>
              <a:rPr lang="en-US" sz="22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 </a:t>
            </a:r>
            <a:r>
              <a:rPr lang="en-US" sz="2200" b="1" dirty="0" err="1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paese</a:t>
            </a:r>
            <a:r>
              <a:rPr lang="en-US" sz="2000" b="1" dirty="0" smtClean="0">
                <a:solidFill>
                  <a:srgbClr val="0D0D0D"/>
                </a:solidFill>
                <a:latin typeface="Arial" charset="0"/>
                <a:ea typeface="ＭＳ Ｐゴシック" charset="0"/>
                <a:cs typeface="Arial" charset="0"/>
              </a:rPr>
              <a:t>. </a:t>
            </a:r>
            <a:endParaRPr lang="en-US" sz="2000" b="1" dirty="0">
              <a:solidFill>
                <a:srgbClr val="0D0D0D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" name="Triangolo isoscele 9"/>
          <p:cNvSpPr/>
          <p:nvPr/>
        </p:nvSpPr>
        <p:spPr>
          <a:xfrm rot="8100000">
            <a:off x="6965950" y="5461000"/>
            <a:ext cx="3070225" cy="1531938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/>
          </a:p>
        </p:txBody>
      </p:sp>
      <p:pic>
        <p:nvPicPr>
          <p:cNvPr id="9228" name="Picture 7" descr="simbolo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9" name="Picture 11" descr="C:\Users\Giampaolo\Documents\SIMEONEsnc\Pubblicità\ADVMAT.gif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700000">
            <a:off x="7237413" y="5670550"/>
            <a:ext cx="200025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8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1700808"/>
            <a:ext cx="4752975" cy="2000250"/>
          </a:xfrm>
          <a:prstGeom prst="rect">
            <a:avLst/>
          </a:prstGeom>
          <a:noFill/>
          <a:ln w="5397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8036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2" grpId="1" animBg="1"/>
      <p:bldP spid="2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360000" tIns="180000" rIns="360000" bIns="180000" anchor="t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it-IT" sz="2600" b="1" u="sng" dirty="0" smtClean="0">
                <a:solidFill>
                  <a:srgbClr val="0D0D0D"/>
                </a:solidFill>
              </a:rPr>
              <a:t>NESSUN PROBLEMA</a:t>
            </a:r>
          </a:p>
          <a:p>
            <a:pPr algn="ctr" eaLnBrk="1" hangingPunct="1"/>
            <a:endParaRPr lang="it-IT" sz="1600" b="1" dirty="0" smtClean="0">
              <a:solidFill>
                <a:srgbClr val="0D0D0D"/>
              </a:solidFill>
            </a:endParaRP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Il vostro fornitore, Simeone,  garantisce</a:t>
            </a: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supporto  TECNICO  in tutta Europa.</a:t>
            </a:r>
          </a:p>
          <a:p>
            <a:pPr algn="ctr" eaLnBrk="1" hangingPunct="1"/>
            <a:r>
              <a:rPr lang="it-IT" sz="2400" b="1" dirty="0" smtClean="0">
                <a:solidFill>
                  <a:srgbClr val="0D0D0D"/>
                </a:solidFill>
              </a:rPr>
              <a:t>I tecnici della Simeone sono sempre aggiornati e capaci di dare un servizio efficace e competente, alla ricerca della completa soddisfazione del cliente.</a:t>
            </a:r>
          </a:p>
          <a:p>
            <a:pPr algn="ctr" eaLnBrk="1" hangingPunct="1"/>
            <a:r>
              <a:rPr lang="it-IT" sz="2400" b="1" dirty="0" smtClean="0">
                <a:solidFill>
                  <a:srgbClr val="0D0D0D"/>
                </a:solidFill>
              </a:rPr>
              <a:t>Se necessario, essi vengono accompagnati da un Ingegnere Kyocera R&amp;D dal Giappone per fornire un supporto sulle tecnologie più recenti e la personalizzazione dei prodotti sulle necessità del cliente. </a:t>
            </a:r>
            <a:endParaRPr lang="it-IT" sz="2400" b="1" dirty="0">
              <a:solidFill>
                <a:srgbClr val="0D0D0D"/>
              </a:solidFill>
            </a:endParaRPr>
          </a:p>
        </p:txBody>
      </p:sp>
      <p:sp>
        <p:nvSpPr>
          <p:cNvPr id="12" name="Rettangolo 11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Connettore 1 13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1 16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48" name="Picture 9" descr="img_symbol"/>
          <p:cNvPicPr>
            <a:picLocks noChangeAspect="1" noChangeArrowheads="1"/>
          </p:cNvPicPr>
          <p:nvPr/>
        </p:nvPicPr>
        <p:blipFill>
          <a:blip r:embed="rId3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360000" bIns="3600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en-US" sz="3000" b="1" cap="small" dirty="0" smtClean="0">
                <a:solidFill>
                  <a:schemeClr val="bg1"/>
                </a:solidFill>
                <a:latin typeface="Agency FB" charset="0"/>
              </a:rPr>
              <a:t>Technical Support</a:t>
            </a:r>
            <a:endParaRPr lang="en-US" sz="3000" b="1" cap="small" dirty="0">
              <a:solidFill>
                <a:schemeClr val="bg1"/>
              </a:solidFill>
              <a:latin typeface="Agency FB" charset="0"/>
            </a:endParaRPr>
          </a:p>
        </p:txBody>
      </p:sp>
      <p:sp>
        <p:nvSpPr>
          <p:cNvPr id="13" name="Triangolo isoscele 12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pic>
        <p:nvPicPr>
          <p:cNvPr id="15" name="Picture 7" descr="simbolo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420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360000" tIns="180000" rIns="360000" bIns="180000" anchor="t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it-IT" sz="2600" b="1" u="sng" dirty="0" smtClean="0">
                <a:solidFill>
                  <a:srgbClr val="0D0D0D"/>
                </a:solidFill>
              </a:rPr>
              <a:t>NESSUN PROBLEMA</a:t>
            </a:r>
          </a:p>
          <a:p>
            <a:pPr algn="ctr" eaLnBrk="1" hangingPunct="1"/>
            <a:endParaRPr lang="it-IT" sz="1600" b="1" dirty="0" smtClean="0">
              <a:solidFill>
                <a:srgbClr val="0D0D0D"/>
              </a:solidFill>
            </a:endParaRP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Il vostro fornitore, Simeone,  garantisce</a:t>
            </a: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supporto COMMERCIALE in tutta Europa.</a:t>
            </a: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Gli utensili sono consegnati in 24-48 ore,</a:t>
            </a: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ovunque voi siate, e la realizzazione di</a:t>
            </a: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materiale speciale avviene rapidamente.</a:t>
            </a: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Gli ordini possono essere programmati e lo</a:t>
            </a: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speciale </a:t>
            </a:r>
            <a:r>
              <a:rPr lang="it-IT" sz="2400" b="1" dirty="0" err="1" smtClean="0">
                <a:solidFill>
                  <a:srgbClr val="0D0D0D"/>
                </a:solidFill>
              </a:rPr>
              <a:t>stockato</a:t>
            </a:r>
            <a:r>
              <a:rPr lang="it-IT" sz="2400" b="1" dirty="0" smtClean="0">
                <a:solidFill>
                  <a:srgbClr val="0D0D0D"/>
                </a:solidFill>
              </a:rPr>
              <a:t> come il materiale a catalogo.</a:t>
            </a: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Potrete inoltre fare affidamento su</a:t>
            </a: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su tre diversi livelli di </a:t>
            </a:r>
            <a:r>
              <a:rPr lang="it-IT" sz="2400" b="1" dirty="0" err="1" smtClean="0">
                <a:solidFill>
                  <a:srgbClr val="0D0D0D"/>
                </a:solidFill>
              </a:rPr>
              <a:t>stockaggio</a:t>
            </a:r>
            <a:endParaRPr lang="it-IT" sz="2400" b="1" dirty="0" smtClean="0">
              <a:solidFill>
                <a:srgbClr val="0D0D0D"/>
              </a:solidFill>
            </a:endParaRP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(Simeone, Kyocera Europe e Kyocera Japan)</a:t>
            </a:r>
          </a:p>
          <a:p>
            <a:pPr algn="ctr">
              <a:defRPr/>
            </a:pPr>
            <a:r>
              <a:rPr lang="it-IT" sz="2400" b="1" dirty="0" smtClean="0">
                <a:solidFill>
                  <a:srgbClr val="0D0D0D"/>
                </a:solidFill>
              </a:rPr>
              <a:t>per ottenere rapidamente tutto ciò che vi necessiti</a:t>
            </a:r>
            <a:r>
              <a:rPr lang="en-US" sz="2400" b="1" dirty="0" smtClean="0">
                <a:solidFill>
                  <a:srgbClr val="0D0D0D"/>
                </a:solidFill>
              </a:rPr>
              <a:t>.</a:t>
            </a:r>
            <a:endParaRPr lang="en-US" sz="2400" b="1" dirty="0">
              <a:solidFill>
                <a:srgbClr val="0D0D0D"/>
              </a:solidFill>
            </a:endParaRPr>
          </a:p>
        </p:txBody>
      </p:sp>
      <p:sp>
        <p:nvSpPr>
          <p:cNvPr id="12" name="Rettangolo 11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Connettore 1 13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1 16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48" name="Picture 9" descr="img_symbol"/>
          <p:cNvPicPr>
            <a:picLocks noChangeAspect="1" noChangeArrowheads="1"/>
          </p:cNvPicPr>
          <p:nvPr/>
        </p:nvPicPr>
        <p:blipFill>
          <a:blip r:embed="rId3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360000" bIns="3600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en-US" sz="3000" b="1" cap="small" dirty="0">
                <a:solidFill>
                  <a:schemeClr val="bg1"/>
                </a:solidFill>
                <a:latin typeface="Agency FB" charset="0"/>
              </a:rPr>
              <a:t>S</a:t>
            </a:r>
            <a:r>
              <a:rPr lang="en-US" sz="3000" b="1" cap="small" dirty="0" smtClean="0">
                <a:solidFill>
                  <a:schemeClr val="bg1"/>
                </a:solidFill>
                <a:latin typeface="Agency FB" charset="0"/>
              </a:rPr>
              <a:t>ales Support</a:t>
            </a:r>
            <a:endParaRPr lang="en-US" sz="3000" b="1" cap="small" dirty="0">
              <a:solidFill>
                <a:schemeClr val="bg1"/>
              </a:solidFill>
              <a:latin typeface="Agency FB" charset="0"/>
            </a:endParaRPr>
          </a:p>
        </p:txBody>
      </p:sp>
      <p:sp>
        <p:nvSpPr>
          <p:cNvPr id="13" name="Triangolo isoscele 12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pic>
        <p:nvPicPr>
          <p:cNvPr id="15" name="Picture 7" descr="simbolo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1988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0" tIns="360000" rIns="90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600" b="1" u="sng" dirty="0">
                <a:solidFill>
                  <a:srgbClr val="0D0D0D"/>
                </a:solidFill>
              </a:rPr>
              <a:t>NESSUN PROBLEMA</a:t>
            </a:r>
          </a:p>
          <a:p>
            <a:pPr algn="ctr" eaLnBrk="1" hangingPunct="1"/>
            <a:endParaRPr lang="en-US" sz="2400" b="1" dirty="0">
              <a:solidFill>
                <a:srgbClr val="0D0D0D"/>
              </a:solidFill>
            </a:endParaRPr>
          </a:p>
          <a:p>
            <a:pPr algn="ctr" eaLnBrk="1" hangingPunct="1"/>
            <a:r>
              <a:rPr lang="en-US" sz="2400" b="1" dirty="0" smtClean="0">
                <a:solidFill>
                  <a:srgbClr val="0D0D0D"/>
                </a:solidFill>
              </a:rPr>
              <a:t>Per le </a:t>
            </a:r>
            <a:r>
              <a:rPr lang="en-US" sz="2400" b="1" dirty="0" err="1" smtClean="0">
                <a:solidFill>
                  <a:srgbClr val="0D0D0D"/>
                </a:solidFill>
              </a:rPr>
              <a:t>emergenze</a:t>
            </a:r>
            <a:r>
              <a:rPr lang="en-US" sz="2400" b="1" dirty="0" smtClean="0">
                <a:solidFill>
                  <a:srgbClr val="0D0D0D"/>
                </a:solidFill>
              </a:rPr>
              <a:t>, la rete Kyocera</a:t>
            </a:r>
          </a:p>
          <a:p>
            <a:pPr algn="ctr" eaLnBrk="1" hangingPunct="1"/>
            <a:r>
              <a:rPr lang="en-US" sz="2400" b="1" dirty="0" smtClean="0">
                <a:solidFill>
                  <a:srgbClr val="0D0D0D"/>
                </a:solidFill>
              </a:rPr>
              <a:t>include </a:t>
            </a:r>
            <a:r>
              <a:rPr lang="en-US" sz="2400" b="1" dirty="0" err="1" smtClean="0">
                <a:solidFill>
                  <a:srgbClr val="0D0D0D"/>
                </a:solidFill>
              </a:rPr>
              <a:t>centri</a:t>
            </a:r>
            <a:r>
              <a:rPr lang="en-US" sz="2400" b="1" dirty="0" smtClean="0">
                <a:solidFill>
                  <a:srgbClr val="0D0D0D"/>
                </a:solidFill>
              </a:rPr>
              <a:t> </a:t>
            </a:r>
            <a:r>
              <a:rPr lang="en-US" sz="2400" b="1" dirty="0" err="1" smtClean="0">
                <a:solidFill>
                  <a:srgbClr val="0D0D0D"/>
                </a:solidFill>
              </a:rPr>
              <a:t>tecnici</a:t>
            </a:r>
            <a:endParaRPr lang="en-US" sz="2400" b="1" dirty="0">
              <a:solidFill>
                <a:srgbClr val="0D0D0D"/>
              </a:solidFill>
            </a:endParaRPr>
          </a:p>
          <a:p>
            <a:pPr algn="ctr" eaLnBrk="1" hangingPunct="1"/>
            <a:r>
              <a:rPr lang="en-US" sz="2400" b="1" dirty="0" smtClean="0">
                <a:solidFill>
                  <a:srgbClr val="0D0D0D"/>
                </a:solidFill>
              </a:rPr>
              <a:t>in </a:t>
            </a:r>
            <a:r>
              <a:rPr lang="en-US" sz="2400" b="1" dirty="0" err="1" smtClean="0">
                <a:solidFill>
                  <a:srgbClr val="0D0D0D"/>
                </a:solidFill>
              </a:rPr>
              <a:t>tutta</a:t>
            </a:r>
            <a:r>
              <a:rPr lang="en-US" sz="2400" b="1" dirty="0" smtClean="0">
                <a:solidFill>
                  <a:srgbClr val="0D0D0D"/>
                </a:solidFill>
              </a:rPr>
              <a:t> Europa.</a:t>
            </a:r>
            <a:endParaRPr lang="en-US" sz="2400" b="1" dirty="0">
              <a:solidFill>
                <a:srgbClr val="0D0D0D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it-IT" sz="3200" dirty="0"/>
              <a:t>.GERMANY </a:t>
            </a:r>
          </a:p>
          <a:p>
            <a:pPr eaLnBrk="1" hangingPunct="1">
              <a:lnSpc>
                <a:spcPct val="90000"/>
              </a:lnSpc>
            </a:pPr>
            <a:r>
              <a:rPr lang="it-IT" sz="1600" dirty="0"/>
              <a:t>    KYOCERA </a:t>
            </a:r>
            <a:r>
              <a:rPr lang="it-IT" sz="1600" dirty="0" err="1"/>
              <a:t>Fineceramics</a:t>
            </a:r>
            <a:r>
              <a:rPr lang="it-IT" sz="1600" dirty="0"/>
              <a:t> </a:t>
            </a:r>
            <a:r>
              <a:rPr lang="it-IT" sz="1600" dirty="0" err="1"/>
              <a:t>GmbH</a:t>
            </a:r>
            <a:r>
              <a:rPr lang="it-IT" sz="1600" dirty="0"/>
              <a:t>  - Neuss </a:t>
            </a:r>
          </a:p>
          <a:p>
            <a:pPr eaLnBrk="1" hangingPunct="1">
              <a:lnSpc>
                <a:spcPct val="90000"/>
              </a:lnSpc>
            </a:pPr>
            <a:r>
              <a:rPr lang="it-IT" sz="3200" dirty="0"/>
              <a:t>.FRANCE</a:t>
            </a:r>
          </a:p>
          <a:p>
            <a:pPr eaLnBrk="1" hangingPunct="1">
              <a:lnSpc>
                <a:spcPct val="90000"/>
              </a:lnSpc>
            </a:pPr>
            <a:r>
              <a:rPr lang="it-IT" sz="1600" dirty="0"/>
              <a:t>    </a:t>
            </a:r>
            <a:r>
              <a:rPr lang="en-US" sz="1600" dirty="0"/>
              <a:t>KYOCERA </a:t>
            </a:r>
            <a:r>
              <a:rPr lang="en-US" sz="1600" dirty="0" err="1"/>
              <a:t>Fineceramics</a:t>
            </a:r>
            <a:r>
              <a:rPr lang="en-US" sz="1600" dirty="0"/>
              <a:t> SAS.  - </a:t>
            </a:r>
            <a:r>
              <a:rPr lang="en-US" sz="1600" dirty="0" err="1"/>
              <a:t>Wissous</a:t>
            </a:r>
            <a:r>
              <a:rPr lang="en-US" sz="1600" dirty="0"/>
              <a:t> </a:t>
            </a:r>
            <a:r>
              <a:rPr lang="en-US" sz="1600" dirty="0" err="1"/>
              <a:t>Cedex</a:t>
            </a:r>
            <a:endParaRPr lang="it-IT" sz="1600" dirty="0"/>
          </a:p>
          <a:p>
            <a:pPr eaLnBrk="1" hangingPunct="1">
              <a:lnSpc>
                <a:spcPct val="90000"/>
              </a:lnSpc>
            </a:pPr>
            <a:r>
              <a:rPr lang="it-IT" sz="3200" dirty="0"/>
              <a:t>.POLAND</a:t>
            </a:r>
          </a:p>
          <a:p>
            <a:pPr eaLnBrk="1" hangingPunct="1">
              <a:lnSpc>
                <a:spcPct val="90000"/>
              </a:lnSpc>
            </a:pPr>
            <a:r>
              <a:rPr lang="it-IT" sz="1600" dirty="0"/>
              <a:t>    KYOCERA </a:t>
            </a:r>
            <a:r>
              <a:rPr lang="it-IT" sz="1600" dirty="0" err="1"/>
              <a:t>Fineceramics</a:t>
            </a:r>
            <a:r>
              <a:rPr lang="it-IT" sz="1600" dirty="0"/>
              <a:t> </a:t>
            </a:r>
            <a:r>
              <a:rPr lang="it-IT" sz="1600" dirty="0" err="1"/>
              <a:t>GmbH</a:t>
            </a:r>
            <a:r>
              <a:rPr lang="it-IT" sz="1600" dirty="0"/>
              <a:t> Poland </a:t>
            </a:r>
            <a:r>
              <a:rPr lang="it-IT" sz="1600" dirty="0" err="1"/>
              <a:t>Branch</a:t>
            </a:r>
            <a:r>
              <a:rPr lang="it-IT" sz="1600" dirty="0"/>
              <a:t> Office  - </a:t>
            </a:r>
            <a:r>
              <a:rPr lang="it-IT" sz="1600" dirty="0" err="1"/>
              <a:t>Jelcz-Laskowice</a:t>
            </a:r>
            <a:endParaRPr lang="it-IT" sz="1600" dirty="0"/>
          </a:p>
          <a:p>
            <a:pPr eaLnBrk="1" hangingPunct="1">
              <a:lnSpc>
                <a:spcPct val="90000"/>
              </a:lnSpc>
            </a:pPr>
            <a:r>
              <a:rPr lang="it-IT" sz="3200" dirty="0"/>
              <a:t>.ITALY</a:t>
            </a:r>
          </a:p>
          <a:p>
            <a:pPr eaLnBrk="1" hangingPunct="1">
              <a:lnSpc>
                <a:spcPct val="90000"/>
              </a:lnSpc>
            </a:pPr>
            <a:r>
              <a:rPr lang="it-IT" sz="1600" dirty="0"/>
              <a:t>    KYOCERA </a:t>
            </a:r>
            <a:r>
              <a:rPr lang="it-IT" sz="1600" dirty="0" err="1"/>
              <a:t>Fineceramics</a:t>
            </a:r>
            <a:r>
              <a:rPr lang="it-IT" sz="1600" dirty="0"/>
              <a:t> </a:t>
            </a:r>
            <a:r>
              <a:rPr lang="it-IT" sz="1600" dirty="0" err="1"/>
              <a:t>GmbH</a:t>
            </a:r>
            <a:r>
              <a:rPr lang="it-IT" sz="1600" dirty="0"/>
              <a:t> </a:t>
            </a:r>
            <a:r>
              <a:rPr lang="it-IT" sz="1600" dirty="0" err="1"/>
              <a:t>Italy</a:t>
            </a:r>
            <a:r>
              <a:rPr lang="it-IT" sz="1600" dirty="0"/>
              <a:t> </a:t>
            </a:r>
            <a:r>
              <a:rPr lang="it-IT" sz="1600" dirty="0" err="1"/>
              <a:t>Branch</a:t>
            </a:r>
            <a:r>
              <a:rPr lang="it-IT" sz="1600" dirty="0"/>
              <a:t> Office - Milano </a:t>
            </a:r>
          </a:p>
        </p:txBody>
      </p:sp>
      <p:sp>
        <p:nvSpPr>
          <p:cNvPr id="12" name="Rettangolo 11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Connettore 1 13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1 16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96" name="Picture 9" descr="img_symbol"/>
          <p:cNvPicPr>
            <a:picLocks noChangeAspect="1" noChangeArrowheads="1"/>
          </p:cNvPicPr>
          <p:nvPr/>
        </p:nvPicPr>
        <p:blipFill>
          <a:blip r:embed="rId3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360000" bIns="3600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en-US" sz="3000" b="1" cap="small" dirty="0" smtClean="0">
                <a:solidFill>
                  <a:schemeClr val="bg1"/>
                </a:solidFill>
                <a:latin typeface="Agency FB" charset="0"/>
              </a:rPr>
              <a:t>Decentralized Customer Support</a:t>
            </a:r>
            <a:endParaRPr lang="en-US" sz="3000" b="1" cap="small" dirty="0">
              <a:solidFill>
                <a:schemeClr val="bg1"/>
              </a:solidFill>
              <a:latin typeface="Agency FB" charset="0"/>
            </a:endParaRPr>
          </a:p>
        </p:txBody>
      </p:sp>
      <p:sp>
        <p:nvSpPr>
          <p:cNvPr id="13" name="Triangolo isoscele 12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pic>
        <p:nvPicPr>
          <p:cNvPr id="15" name="Picture 7" descr="simbolo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177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179066" y="4186183"/>
            <a:ext cx="3276600" cy="1764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it-IT" sz="3200" b="1" dirty="0" smtClean="0">
                <a:latin typeface="Century Gothic" charset="0"/>
              </a:rPr>
              <a:t>NEUSS</a:t>
            </a:r>
            <a:r>
              <a:rPr lang="it-IT" sz="1600" b="1" dirty="0" smtClean="0">
                <a:latin typeface="Century Gothic" charset="0"/>
              </a:rPr>
              <a:t> </a:t>
            </a:r>
            <a:r>
              <a:rPr lang="it-IT" sz="2400" b="1" dirty="0">
                <a:latin typeface="Century Gothic" charset="0"/>
              </a:rPr>
              <a:t>(</a:t>
            </a:r>
            <a:r>
              <a:rPr lang="it-IT" sz="2400" b="1" dirty="0" err="1">
                <a:latin typeface="Century Gothic" charset="0"/>
              </a:rPr>
              <a:t>Dusseldorf</a:t>
            </a:r>
            <a:r>
              <a:rPr lang="it-IT" sz="2400" b="1" dirty="0">
                <a:latin typeface="Century Gothic" charset="0"/>
              </a:rPr>
              <a:t>)</a:t>
            </a:r>
          </a:p>
          <a:p>
            <a:pPr algn="ctr" eaLnBrk="1" hangingPunct="1"/>
            <a:endParaRPr lang="it-IT" sz="1400" b="1" dirty="0" smtClean="0">
              <a:latin typeface="Century Gothic" charset="0"/>
            </a:endParaRPr>
          </a:p>
          <a:p>
            <a:pPr algn="ctr" eaLnBrk="1" hangingPunct="1"/>
            <a:r>
              <a:rPr lang="it-IT" sz="1400" b="1" dirty="0" smtClean="0">
                <a:latin typeface="Century Gothic" charset="0"/>
              </a:rPr>
              <a:t>sede </a:t>
            </a:r>
            <a:r>
              <a:rPr lang="it-IT" sz="2000" b="1" dirty="0">
                <a:latin typeface="Century Gothic" charset="0"/>
              </a:rPr>
              <a:t>Europea</a:t>
            </a:r>
            <a:endParaRPr lang="it-IT" sz="1400" b="1" dirty="0">
              <a:latin typeface="Century Gothic" charset="0"/>
            </a:endParaRPr>
          </a:p>
          <a:p>
            <a:pPr algn="ctr" eaLnBrk="1" hangingPunct="1"/>
            <a:r>
              <a:rPr lang="it-IT" sz="2000" b="1" dirty="0">
                <a:latin typeface="Century Gothic" charset="0"/>
              </a:rPr>
              <a:t>KYOCERA</a:t>
            </a:r>
            <a:endParaRPr lang="it-IT" sz="1200" b="1" dirty="0">
              <a:latin typeface="Century Gothic" charset="0"/>
            </a:endParaRPr>
          </a:p>
          <a:p>
            <a:pPr algn="ctr" eaLnBrk="1" hangingPunct="1">
              <a:lnSpc>
                <a:spcPct val="150000"/>
              </a:lnSpc>
            </a:pPr>
            <a:endParaRPr lang="it-IT" sz="1600" b="1" dirty="0">
              <a:latin typeface="Century Gothic" charset="0"/>
            </a:endParaRPr>
          </a:p>
        </p:txBody>
      </p:sp>
      <p:pic>
        <p:nvPicPr>
          <p:cNvPr id="14340" name="Picture 4" descr="GERMANY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1027" y="1694250"/>
            <a:ext cx="3731333" cy="497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Freeform 5"/>
          <p:cNvSpPr>
            <a:spLocks/>
          </p:cNvSpPr>
          <p:nvPr/>
        </p:nvSpPr>
        <p:spPr bwMode="auto">
          <a:xfrm>
            <a:off x="3378274" y="4005064"/>
            <a:ext cx="1193726" cy="602704"/>
          </a:xfrm>
          <a:custGeom>
            <a:avLst/>
            <a:gdLst>
              <a:gd name="T0" fmla="*/ 0 w 1034"/>
              <a:gd name="T1" fmla="*/ 2147483647 h 1365"/>
              <a:gd name="T2" fmla="*/ 2147483647 w 1034"/>
              <a:gd name="T3" fmla="*/ 2147483647 h 1365"/>
              <a:gd name="T4" fmla="*/ 2147483647 w 1034"/>
              <a:gd name="T5" fmla="*/ 2147483647 h 1365"/>
              <a:gd name="T6" fmla="*/ 2147483647 w 1034"/>
              <a:gd name="T7" fmla="*/ 0 h 1365"/>
              <a:gd name="T8" fmla="*/ 0 60000 65536"/>
              <a:gd name="T9" fmla="*/ 0 60000 65536"/>
              <a:gd name="T10" fmla="*/ 0 60000 65536"/>
              <a:gd name="T11" fmla="*/ 0 60000 65536"/>
              <a:gd name="T12" fmla="*/ 0 w 1034"/>
              <a:gd name="T13" fmla="*/ 0 h 1365"/>
              <a:gd name="T14" fmla="*/ 1034 w 1034"/>
              <a:gd name="T15" fmla="*/ 1365 h 13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34" h="1365">
                <a:moveTo>
                  <a:pt x="0" y="1365"/>
                </a:moveTo>
                <a:lnTo>
                  <a:pt x="524" y="1365"/>
                </a:lnTo>
                <a:lnTo>
                  <a:pt x="524" y="3"/>
                </a:lnTo>
                <a:lnTo>
                  <a:pt x="1034" y="0"/>
                </a:lnTo>
              </a:path>
            </a:pathLst>
          </a:custGeom>
          <a:noFill/>
          <a:ln w="38100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t-IT">
              <a:latin typeface="Calibri" charset="0"/>
            </a:endParaRPr>
          </a:p>
        </p:txBody>
      </p:sp>
      <p:sp>
        <p:nvSpPr>
          <p:cNvPr id="9" name="Triangolo isoscele 8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sp>
        <p:nvSpPr>
          <p:cNvPr id="10" name="Rettangolo 9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1" name="Connettore 1 10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1 11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9" descr="img_symbol"/>
          <p:cNvPicPr>
            <a:picLocks noChangeAspect="1" noChangeArrowheads="1"/>
          </p:cNvPicPr>
          <p:nvPr/>
        </p:nvPicPr>
        <p:blipFill>
          <a:blip r:embed="rId4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simbolo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European Lo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pic>
        <p:nvPicPr>
          <p:cNvPr id="15" name="Picture 4" descr="italia_politica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70"/>
          <a:stretch/>
        </p:blipFill>
        <p:spPr bwMode="auto">
          <a:xfrm>
            <a:off x="3718693" y="1651468"/>
            <a:ext cx="4957763" cy="508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riangolo isoscele 8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sp>
        <p:nvSpPr>
          <p:cNvPr id="10" name="Rettangolo 9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1" name="Connettore 1 10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1 11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9" descr="img_symbol"/>
          <p:cNvPicPr>
            <a:picLocks noChangeAspect="1" noChangeArrowheads="1"/>
          </p:cNvPicPr>
          <p:nvPr/>
        </p:nvPicPr>
        <p:blipFill>
          <a:blip r:embed="rId4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simbolo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Italian Location</a:t>
            </a:r>
          </a:p>
        </p:txBody>
      </p:sp>
      <p:sp>
        <p:nvSpPr>
          <p:cNvPr id="16" name="Freeform 5"/>
          <p:cNvSpPr>
            <a:spLocks/>
          </p:cNvSpPr>
          <p:nvPr/>
        </p:nvSpPr>
        <p:spPr bwMode="auto">
          <a:xfrm>
            <a:off x="3048917" y="2774776"/>
            <a:ext cx="1431776" cy="2180456"/>
          </a:xfrm>
          <a:custGeom>
            <a:avLst/>
            <a:gdLst>
              <a:gd name="T0" fmla="*/ 0 w 1034"/>
              <a:gd name="T1" fmla="*/ 2147483647 h 1365"/>
              <a:gd name="T2" fmla="*/ 2147483647 w 1034"/>
              <a:gd name="T3" fmla="*/ 2147483647 h 1365"/>
              <a:gd name="T4" fmla="*/ 2147483647 w 1034"/>
              <a:gd name="T5" fmla="*/ 2147483647 h 1365"/>
              <a:gd name="T6" fmla="*/ 2147483647 w 1034"/>
              <a:gd name="T7" fmla="*/ 0 h 1365"/>
              <a:gd name="T8" fmla="*/ 0 60000 65536"/>
              <a:gd name="T9" fmla="*/ 0 60000 65536"/>
              <a:gd name="T10" fmla="*/ 0 60000 65536"/>
              <a:gd name="T11" fmla="*/ 0 60000 65536"/>
              <a:gd name="T12" fmla="*/ 0 w 1034"/>
              <a:gd name="T13" fmla="*/ 0 h 1365"/>
              <a:gd name="T14" fmla="*/ 1034 w 1034"/>
              <a:gd name="T15" fmla="*/ 1365 h 13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34" h="1365">
                <a:moveTo>
                  <a:pt x="0" y="1365"/>
                </a:moveTo>
                <a:lnTo>
                  <a:pt x="524" y="1365"/>
                </a:lnTo>
                <a:lnTo>
                  <a:pt x="524" y="3"/>
                </a:lnTo>
                <a:lnTo>
                  <a:pt x="1034" y="0"/>
                </a:lnTo>
              </a:path>
            </a:pathLst>
          </a:custGeom>
          <a:noFill/>
          <a:ln w="38100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t-IT">
              <a:latin typeface="Calibri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57199" y="4595192"/>
            <a:ext cx="32766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it-IT" sz="3200" b="1" dirty="0" smtClean="0">
                <a:latin typeface="Century Gothic" charset="0"/>
              </a:rPr>
              <a:t>TORINO </a:t>
            </a:r>
            <a:r>
              <a:rPr lang="it-IT" sz="2400" b="1" dirty="0" smtClean="0">
                <a:latin typeface="Century Gothic" charset="0"/>
              </a:rPr>
              <a:t>- ITALY</a:t>
            </a:r>
          </a:p>
          <a:p>
            <a:pPr algn="ctr" eaLnBrk="1" hangingPunct="1"/>
            <a:r>
              <a:rPr lang="it-IT" sz="2400" b="1" dirty="0" smtClean="0">
                <a:latin typeface="Century Gothic" charset="0"/>
              </a:rPr>
              <a:t>SIMEONE</a:t>
            </a:r>
            <a:endParaRPr lang="it-IT" sz="2400" b="1" dirty="0">
              <a:latin typeface="Century 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98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sp>
        <p:nvSpPr>
          <p:cNvPr id="9" name="Triangolo isoscele 8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sp>
        <p:nvSpPr>
          <p:cNvPr id="10" name="Rettangolo 9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1" name="Connettore 1 10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ttore 1 11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9" descr="img_symbol"/>
          <p:cNvPicPr>
            <a:picLocks noChangeAspect="1" noChangeArrowheads="1"/>
          </p:cNvPicPr>
          <p:nvPr/>
        </p:nvPicPr>
        <p:blipFill>
          <a:blip r:embed="rId3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simbolo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Our Motto</a:t>
            </a:r>
          </a:p>
        </p:txBody>
      </p:sp>
      <p:pic>
        <p:nvPicPr>
          <p:cNvPr id="18" name="Picture 9" descr="tech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18" t="37476" r="6407" b="15349"/>
          <a:stretch/>
        </p:blipFill>
        <p:spPr bwMode="auto">
          <a:xfrm>
            <a:off x="572682" y="3002014"/>
            <a:ext cx="7998637" cy="3235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0" descr="simbolo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105" y="1229643"/>
            <a:ext cx="23622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894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0" y="3657600"/>
            <a:ext cx="9144000" cy="6858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t-IT">
              <a:latin typeface="Calibri" charset="0"/>
            </a:endParaRP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3048000"/>
            <a:ext cx="9144000" cy="6096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t-IT">
              <a:latin typeface="Calibri" charset="0"/>
            </a:endParaRP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4343400"/>
            <a:ext cx="9144000" cy="5334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t-IT">
              <a:latin typeface="Calibri" charset="0"/>
            </a:endParaRPr>
          </a:p>
        </p:txBody>
      </p:sp>
      <p:pic>
        <p:nvPicPr>
          <p:cNvPr id="16390" name="Picture 6" descr="KYOCERA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590800"/>
            <a:ext cx="2946400" cy="294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343400" y="1752600"/>
            <a:ext cx="4572000" cy="4572000"/>
            <a:chOff x="2736" y="1104"/>
            <a:chExt cx="2880" cy="2880"/>
          </a:xfrm>
        </p:grpSpPr>
        <p:pic>
          <p:nvPicPr>
            <p:cNvPr id="20492" name="Picture 8" descr="simbolo2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104"/>
              <a:ext cx="2880" cy="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3" name="Rectangle 9"/>
            <p:cNvSpPr>
              <a:spLocks noChangeArrowheads="1"/>
            </p:cNvSpPr>
            <p:nvPr/>
          </p:nvSpPr>
          <p:spPr bwMode="auto">
            <a:xfrm>
              <a:off x="3360" y="2352"/>
              <a:ext cx="1584" cy="288"/>
            </a:xfrm>
            <a:prstGeom prst="rect">
              <a:avLst/>
            </a:prstGeom>
            <a:solidFill>
              <a:schemeClr val="bg1">
                <a:alpha val="70195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it-IT">
                <a:latin typeface="Calibri" charset="0"/>
              </a:endParaRPr>
            </a:p>
          </p:txBody>
        </p:sp>
        <p:pic>
          <p:nvPicPr>
            <p:cNvPr id="20494" name="Picture 10" descr="SIMEONE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2344"/>
              <a:ext cx="1728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488" name="AutoShape 11"/>
          <p:cNvSpPr>
            <a:spLocks noChangeArrowheads="1"/>
          </p:cNvSpPr>
          <p:nvPr/>
        </p:nvSpPr>
        <p:spPr bwMode="auto">
          <a:xfrm rot="5400000" flipH="1" flipV="1">
            <a:off x="4495800" y="1066800"/>
            <a:ext cx="990600" cy="2514600"/>
          </a:xfrm>
          <a:prstGeom prst="curvedLeftArrow">
            <a:avLst>
              <a:gd name="adj1" fmla="val 50769"/>
              <a:gd name="adj2" fmla="val 101538"/>
              <a:gd name="adj3" fmla="val 33333"/>
            </a:avLst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t-IT">
              <a:latin typeface="Calibri" charset="0"/>
            </a:endParaRPr>
          </a:p>
        </p:txBody>
      </p:sp>
      <p:sp>
        <p:nvSpPr>
          <p:cNvPr id="20490" name="AutoShape 13"/>
          <p:cNvSpPr>
            <a:spLocks noChangeArrowheads="1"/>
          </p:cNvSpPr>
          <p:nvPr/>
        </p:nvSpPr>
        <p:spPr bwMode="auto">
          <a:xfrm rot="5400000">
            <a:off x="4114800" y="4419600"/>
            <a:ext cx="990600" cy="2514600"/>
          </a:xfrm>
          <a:prstGeom prst="curvedLeftArrow">
            <a:avLst>
              <a:gd name="adj1" fmla="val 50769"/>
              <a:gd name="adj2" fmla="val 101538"/>
              <a:gd name="adj3" fmla="val 33333"/>
            </a:avLst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t-IT">
              <a:latin typeface="Calibri" charset="0"/>
            </a:endParaRPr>
          </a:p>
        </p:txBody>
      </p:sp>
      <p:sp>
        <p:nvSpPr>
          <p:cNvPr id="16" name="Triangolo isoscele 15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sp>
        <p:nvSpPr>
          <p:cNvPr id="17" name="Rettangolo 16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8" name="Connettore 1 17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ttore 1 18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9" descr="img_symbol"/>
          <p:cNvPicPr>
            <a:picLocks noChangeAspect="1" noChangeArrowheads="1"/>
          </p:cNvPicPr>
          <p:nvPr/>
        </p:nvPicPr>
        <p:blipFill>
          <a:blip r:embed="rId5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7" descr="simbolo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An Indissoluble un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78 -0.00532 C -0.00278 -0.15069 0.08472 -0.26991 0.19167 -0.26991 C 0.29896 -0.26991 0.38611 -0.15069 0.38611 -0.00532 C 0.38611 0.14074 0.29896 0.25926 0.19167 0.25926 C 0.08472 0.25926 -0.00278 0.14074 -0.00278 -0.00532 Z " pathEditMode="relative" rAng="-5400000" ptsTypes="fffff">
                                      <p:cBhvr>
                                        <p:cTn id="6" dur="5000" spd="-1000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44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46 C -0.00017 0.14329 -0.08819 0.26065 -0.19601 0.26065 C -0.30399 0.26065 -0.39167 0.14329 -0.39167 -0.00046 C -0.39167 -0.14445 -0.30399 -0.26134 -0.19601 -0.26134 C -0.08819 -0.26134 -0.00017 -0.14445 -0.00017 -0.00046 Z " pathEditMode="relative" rAng="5400000" ptsTypes="fffff">
                                      <p:cBhvr>
                                        <p:cTn id="8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5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graphicFrame>
        <p:nvGraphicFramePr>
          <p:cNvPr id="22" name="Object 2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57880945"/>
              </p:ext>
            </p:extLst>
          </p:nvPr>
        </p:nvGraphicFramePr>
        <p:xfrm>
          <a:off x="2627115" y="2064023"/>
          <a:ext cx="6731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" name="Image" r:id="rId3" imgW="774330" imgH="1002821" progId="Photoshop.Image.7">
                  <p:embed/>
                </p:oleObj>
              </mc:Choice>
              <mc:Fallback>
                <p:oleObj name="Image" r:id="rId3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115" y="2064023"/>
                        <a:ext cx="673100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008520"/>
              </p:ext>
            </p:extLst>
          </p:nvPr>
        </p:nvGraphicFramePr>
        <p:xfrm>
          <a:off x="6802240" y="2060848"/>
          <a:ext cx="6731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" name="Image" r:id="rId5" imgW="774330" imgH="1002821" progId="Photoshop.Image.7">
                  <p:embed/>
                </p:oleObj>
              </mc:Choice>
              <mc:Fallback>
                <p:oleObj name="Image" r:id="rId5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2240" y="2060848"/>
                        <a:ext cx="673100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664661"/>
              </p:ext>
            </p:extLst>
          </p:nvPr>
        </p:nvGraphicFramePr>
        <p:xfrm>
          <a:off x="539552" y="2064023"/>
          <a:ext cx="6731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" name="Image" r:id="rId7" imgW="774330" imgH="1002821" progId="Photoshop.Image.7">
                  <p:embed/>
                </p:oleObj>
              </mc:Choice>
              <mc:Fallback>
                <p:oleObj name="Image" r:id="rId7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064023"/>
                        <a:ext cx="673100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392450"/>
              </p:ext>
            </p:extLst>
          </p:nvPr>
        </p:nvGraphicFramePr>
        <p:xfrm>
          <a:off x="539552" y="3143523"/>
          <a:ext cx="693738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1" name="Image" r:id="rId9" imgW="774330" imgH="1002821" progId="Photoshop.Image.7">
                  <p:embed/>
                </p:oleObj>
              </mc:Choice>
              <mc:Fallback>
                <p:oleObj name="Image" r:id="rId9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143523"/>
                        <a:ext cx="693738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938433"/>
              </p:ext>
            </p:extLst>
          </p:nvPr>
        </p:nvGraphicFramePr>
        <p:xfrm>
          <a:off x="3671690" y="2064023"/>
          <a:ext cx="6731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" name="Image" r:id="rId11" imgW="774330" imgH="1002821" progId="Photoshop.Image.7">
                  <p:embed/>
                </p:oleObj>
              </mc:Choice>
              <mc:Fallback>
                <p:oleObj name="Image" r:id="rId11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690" y="2064023"/>
                        <a:ext cx="673100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129962"/>
              </p:ext>
            </p:extLst>
          </p:nvPr>
        </p:nvGraphicFramePr>
        <p:xfrm>
          <a:off x="1584127" y="3143523"/>
          <a:ext cx="693738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" name="Image" r:id="rId13" imgW="774330" imgH="1002821" progId="Photoshop.Image.7">
                  <p:embed/>
                </p:oleObj>
              </mc:Choice>
              <mc:Fallback>
                <p:oleObj name="Image" r:id="rId13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127" y="3143523"/>
                        <a:ext cx="693738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854488"/>
              </p:ext>
            </p:extLst>
          </p:nvPr>
        </p:nvGraphicFramePr>
        <p:xfrm>
          <a:off x="1584127" y="2064023"/>
          <a:ext cx="6731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" name="Image" r:id="rId15" imgW="774330" imgH="1002821" progId="Photoshop.Image.7">
                  <p:embed/>
                </p:oleObj>
              </mc:Choice>
              <mc:Fallback>
                <p:oleObj name="Image" r:id="rId15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127" y="2064023"/>
                        <a:ext cx="673100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49567"/>
              </p:ext>
            </p:extLst>
          </p:nvPr>
        </p:nvGraphicFramePr>
        <p:xfrm>
          <a:off x="4716265" y="2064023"/>
          <a:ext cx="673100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" name="Image" r:id="rId17" imgW="774330" imgH="1002821" progId="Photoshop.Image.7">
                  <p:embed/>
                </p:oleObj>
              </mc:Choice>
              <mc:Fallback>
                <p:oleObj name="Image" r:id="rId17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265" y="2064023"/>
                        <a:ext cx="673100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6492775"/>
              </p:ext>
            </p:extLst>
          </p:nvPr>
        </p:nvGraphicFramePr>
        <p:xfrm>
          <a:off x="3671690" y="3143523"/>
          <a:ext cx="695325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" name="Image" r:id="rId19" imgW="774330" imgH="1002821" progId="Photoshop.Image.7">
                  <p:embed/>
                </p:oleObj>
              </mc:Choice>
              <mc:Fallback>
                <p:oleObj name="Image" r:id="rId19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lum bright="-6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690" y="3143523"/>
                        <a:ext cx="695325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171883"/>
              </p:ext>
            </p:extLst>
          </p:nvPr>
        </p:nvGraphicFramePr>
        <p:xfrm>
          <a:off x="6803827" y="3143523"/>
          <a:ext cx="695325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" name="Image" r:id="rId21" imgW="774330" imgH="1002821" progId="Photoshop.Image.7">
                  <p:embed/>
                </p:oleObj>
              </mc:Choice>
              <mc:Fallback>
                <p:oleObj name="Image" r:id="rId21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lum bright="-6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3827" y="3143523"/>
                        <a:ext cx="695325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1560671"/>
              </p:ext>
            </p:extLst>
          </p:nvPr>
        </p:nvGraphicFramePr>
        <p:xfrm>
          <a:off x="5759252" y="3143523"/>
          <a:ext cx="695325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" name="Image" r:id="rId23" imgW="774330" imgH="1002821" progId="Photoshop.Image.7">
                  <p:embed/>
                </p:oleObj>
              </mc:Choice>
              <mc:Fallback>
                <p:oleObj name="Image" r:id="rId23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lum bright="-6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252" y="3143523"/>
                        <a:ext cx="695325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095332"/>
              </p:ext>
            </p:extLst>
          </p:nvPr>
        </p:nvGraphicFramePr>
        <p:xfrm>
          <a:off x="7846815" y="3143523"/>
          <a:ext cx="693737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9" name="Image" r:id="rId25" imgW="774330" imgH="1002821" progId="Photoshop.Image.7">
                  <p:embed/>
                </p:oleObj>
              </mc:Choice>
              <mc:Fallback>
                <p:oleObj name="Image" r:id="rId25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lum bright="-6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6815" y="3143523"/>
                        <a:ext cx="693737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6229265"/>
              </p:ext>
            </p:extLst>
          </p:nvPr>
        </p:nvGraphicFramePr>
        <p:xfrm>
          <a:off x="4716265" y="3143523"/>
          <a:ext cx="693737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0" name="Image" r:id="rId27" imgW="774330" imgH="1002821" progId="Photoshop.Image.7">
                  <p:embed/>
                </p:oleObj>
              </mc:Choice>
              <mc:Fallback>
                <p:oleObj name="Image" r:id="rId27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lum bright="-6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265" y="3143523"/>
                        <a:ext cx="693737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989947"/>
              </p:ext>
            </p:extLst>
          </p:nvPr>
        </p:nvGraphicFramePr>
        <p:xfrm>
          <a:off x="2627115" y="3143523"/>
          <a:ext cx="695325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1" name="Image" r:id="rId29" imgW="774330" imgH="1002821" progId="Photoshop.Image.7">
                  <p:embed/>
                </p:oleObj>
              </mc:Choice>
              <mc:Fallback>
                <p:oleObj name="Image" r:id="rId29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lum bright="-6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115" y="3143523"/>
                        <a:ext cx="695325" cy="900112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656919"/>
              </p:ext>
            </p:extLst>
          </p:nvPr>
        </p:nvGraphicFramePr>
        <p:xfrm>
          <a:off x="2627115" y="42246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2" name="Image" r:id="rId31" imgW="774330" imgH="1002821" progId="Photoshop.Image.7">
                  <p:embed/>
                </p:oleObj>
              </mc:Choice>
              <mc:Fallback>
                <p:oleObj name="Image" r:id="rId31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115" y="42246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542280"/>
              </p:ext>
            </p:extLst>
          </p:nvPr>
        </p:nvGraphicFramePr>
        <p:xfrm>
          <a:off x="3671690" y="42246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3" name="Image" r:id="rId33" imgW="774330" imgH="1002821" progId="Photoshop.Image.7">
                  <p:embed/>
                </p:oleObj>
              </mc:Choice>
              <mc:Fallback>
                <p:oleObj name="Image" r:id="rId33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690" y="42246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095072"/>
              </p:ext>
            </p:extLst>
          </p:nvPr>
        </p:nvGraphicFramePr>
        <p:xfrm>
          <a:off x="539552" y="42246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4" name="Image" r:id="rId35" imgW="774330" imgH="1002821" progId="Photoshop.Image.7">
                  <p:embed/>
                </p:oleObj>
              </mc:Choice>
              <mc:Fallback>
                <p:oleObj name="Image" r:id="rId35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2246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019973"/>
              </p:ext>
            </p:extLst>
          </p:nvPr>
        </p:nvGraphicFramePr>
        <p:xfrm>
          <a:off x="1584127" y="42246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5" name="Image" r:id="rId37" imgW="774330" imgH="1002821" progId="Photoshop.Image.7">
                  <p:embed/>
                </p:oleObj>
              </mc:Choice>
              <mc:Fallback>
                <p:oleObj name="Image" r:id="rId37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127" y="42246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155422"/>
              </p:ext>
            </p:extLst>
          </p:nvPr>
        </p:nvGraphicFramePr>
        <p:xfrm>
          <a:off x="5759252" y="42246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6" name="Image" r:id="rId39" imgW="774330" imgH="1002821" progId="Photoshop.Image.7">
                  <p:embed/>
                </p:oleObj>
              </mc:Choice>
              <mc:Fallback>
                <p:oleObj name="Image" r:id="rId39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252" y="42246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685448"/>
              </p:ext>
            </p:extLst>
          </p:nvPr>
        </p:nvGraphicFramePr>
        <p:xfrm>
          <a:off x="4716265" y="42246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" name="Image" r:id="rId41" imgW="774330" imgH="1002821" progId="Photoshop.Image.7">
                  <p:embed/>
                </p:oleObj>
              </mc:Choice>
              <mc:Fallback>
                <p:oleObj name="Image" r:id="rId41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265" y="42246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8806114"/>
              </p:ext>
            </p:extLst>
          </p:nvPr>
        </p:nvGraphicFramePr>
        <p:xfrm>
          <a:off x="539552" y="53041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" name="Image" r:id="rId43" imgW="774330" imgH="1002821" progId="Photoshop.Image.7">
                  <p:embed/>
                </p:oleObj>
              </mc:Choice>
              <mc:Fallback>
                <p:oleObj name="Image" r:id="rId43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lum bright="-12000" contras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53041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552576"/>
              </p:ext>
            </p:extLst>
          </p:nvPr>
        </p:nvGraphicFramePr>
        <p:xfrm>
          <a:off x="1584127" y="53041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" name="Image" r:id="rId45" imgW="774330" imgH="1002821" progId="Photoshop.Image.7">
                  <p:embed/>
                </p:oleObj>
              </mc:Choice>
              <mc:Fallback>
                <p:oleObj name="Image" r:id="rId45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lum bright="-12000" contras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127" y="53041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9635200"/>
              </p:ext>
            </p:extLst>
          </p:nvPr>
        </p:nvGraphicFramePr>
        <p:xfrm>
          <a:off x="2627115" y="53041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" name="Image" r:id="rId47" imgW="774330" imgH="1002821" progId="Photoshop.Image.7">
                  <p:embed/>
                </p:oleObj>
              </mc:Choice>
              <mc:Fallback>
                <p:oleObj name="Image" r:id="rId47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lum bright="-12000" contras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115" y="53041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25415"/>
              </p:ext>
            </p:extLst>
          </p:nvPr>
        </p:nvGraphicFramePr>
        <p:xfrm>
          <a:off x="3671690" y="53041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1" name="Image" r:id="rId49" imgW="774330" imgH="1002821" progId="Photoshop.Image.7">
                  <p:embed/>
                </p:oleObj>
              </mc:Choice>
              <mc:Fallback>
                <p:oleObj name="Image" r:id="rId49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lum bright="-12000" contras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690" y="53041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980615"/>
              </p:ext>
            </p:extLst>
          </p:nvPr>
        </p:nvGraphicFramePr>
        <p:xfrm>
          <a:off x="7846815" y="4224610"/>
          <a:ext cx="674687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2" name="Image" r:id="rId51" imgW="774330" imgH="1002821" progId="Photoshop.Image.7">
                  <p:embed/>
                </p:oleObj>
              </mc:Choice>
              <mc:Fallback>
                <p:oleObj name="Image" r:id="rId51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2">
                        <a:lum bright="-12000" contras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6815" y="4224610"/>
                        <a:ext cx="674687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652693"/>
              </p:ext>
            </p:extLst>
          </p:nvPr>
        </p:nvGraphicFramePr>
        <p:xfrm>
          <a:off x="6803827" y="42246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3" name="Image" r:id="rId53" imgW="774330" imgH="990476" progId="Photoshop.Image.7">
                  <p:embed/>
                </p:oleObj>
              </mc:Choice>
              <mc:Fallback>
                <p:oleObj name="Image" r:id="rId53" imgW="774330" imgH="99047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4">
                        <a:lum bright="-12000" contras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3827" y="42246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471376"/>
              </p:ext>
            </p:extLst>
          </p:nvPr>
        </p:nvGraphicFramePr>
        <p:xfrm>
          <a:off x="7846815" y="5304110"/>
          <a:ext cx="674687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4" name="Image" r:id="rId55" imgW="774330" imgH="990476" progId="Photoshop.Image.7">
                  <p:embed/>
                </p:oleObj>
              </mc:Choice>
              <mc:Fallback>
                <p:oleObj name="Image" r:id="rId55" imgW="774330" imgH="99047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6">
                        <a:lum bright="-12000" contras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6815" y="5304110"/>
                        <a:ext cx="674687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3791681"/>
              </p:ext>
            </p:extLst>
          </p:nvPr>
        </p:nvGraphicFramePr>
        <p:xfrm>
          <a:off x="6803827" y="53041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5" name="Image" r:id="rId57" imgW="774330" imgH="990476" progId="Photoshop.Image.7">
                  <p:embed/>
                </p:oleObj>
              </mc:Choice>
              <mc:Fallback>
                <p:oleObj name="Image" r:id="rId57" imgW="774330" imgH="99047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lum bright="-12000" contras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3827" y="53041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7126307"/>
              </p:ext>
            </p:extLst>
          </p:nvPr>
        </p:nvGraphicFramePr>
        <p:xfrm>
          <a:off x="5759252" y="53041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" name="Image" r:id="rId59" imgW="774330" imgH="990476" progId="Photoshop.Image.7">
                  <p:embed/>
                </p:oleObj>
              </mc:Choice>
              <mc:Fallback>
                <p:oleObj name="Image" r:id="rId59" imgW="774330" imgH="99047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lum bright="-12000" contras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252" y="53041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417322"/>
              </p:ext>
            </p:extLst>
          </p:nvPr>
        </p:nvGraphicFramePr>
        <p:xfrm>
          <a:off x="4716265" y="5304110"/>
          <a:ext cx="6731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" name="Image" r:id="rId61" imgW="774330" imgH="990476" progId="Photoshop.Image.7">
                  <p:embed/>
                </p:oleObj>
              </mc:Choice>
              <mc:Fallback>
                <p:oleObj name="Image" r:id="rId61" imgW="774330" imgH="990476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2">
                        <a:lum bright="-12000" contrast="3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265" y="5304110"/>
                        <a:ext cx="673100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635239"/>
              </p:ext>
            </p:extLst>
          </p:nvPr>
        </p:nvGraphicFramePr>
        <p:xfrm>
          <a:off x="5757665" y="2062435"/>
          <a:ext cx="693737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" name="Image" r:id="rId63" imgW="774330" imgH="1002821" progId="Photoshop.Image.7">
                  <p:embed/>
                </p:oleObj>
              </mc:Choice>
              <mc:Fallback>
                <p:oleObj name="Image" r:id="rId63" imgW="774330" imgH="100282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lum bright="-12000" contrast="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7665" y="2062435"/>
                        <a:ext cx="693737" cy="900113"/>
                      </a:xfrm>
                      <a:prstGeom prst="rect">
                        <a:avLst/>
                      </a:prstGeom>
                      <a:noFill/>
                      <a:ln w="508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riangolo isoscele 15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sp>
        <p:nvSpPr>
          <p:cNvPr id="17" name="Rettangolo 16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8" name="Connettore 1 17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ttore 1 18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9" descr="img_symbol"/>
          <p:cNvPicPr>
            <a:picLocks noChangeAspect="1" noChangeArrowheads="1"/>
          </p:cNvPicPr>
          <p:nvPr/>
        </p:nvPicPr>
        <p:blipFill>
          <a:blip r:embed="rId64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7" descr="simbolo2"/>
          <p:cNvPicPr>
            <a:picLocks noChangeAspect="1" noChangeArrowheads="1"/>
          </p:cNvPicPr>
          <p:nvPr/>
        </p:nvPicPr>
        <p:blipFill>
          <a:blip r:embed="rId6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endParaRPr lang="en-US" sz="3000" b="1" cap="small" dirty="0" smtClean="0">
              <a:solidFill>
                <a:schemeClr val="bg1"/>
              </a:solidFill>
              <a:latin typeface="Agency FB" pitchFamily="34" charset="0"/>
              <a:ea typeface="+mn-ea"/>
            </a:endParaRPr>
          </a:p>
        </p:txBody>
      </p:sp>
      <p:sp>
        <p:nvSpPr>
          <p:cNvPr id="54" name="Trapezio 53"/>
          <p:cNvSpPr/>
          <p:nvPr/>
        </p:nvSpPr>
        <p:spPr>
          <a:xfrm rot="2700000">
            <a:off x="5187950" y="876495"/>
            <a:ext cx="5102225" cy="1095375"/>
          </a:xfrm>
          <a:prstGeom prst="trapezoid">
            <a:avLst>
              <a:gd name="adj" fmla="val 99391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08000" bIns="108000" anchor="b"/>
          <a:lstStyle/>
          <a:p>
            <a:pPr algn="ctr">
              <a:defRPr/>
            </a:pPr>
            <a:r>
              <a:rPr lang="it-IT" sz="2800" b="1" cap="all" dirty="0">
                <a:solidFill>
                  <a:srgbClr val="FF0000"/>
                </a:solidFill>
              </a:rPr>
              <a:t>wide </a:t>
            </a:r>
            <a:r>
              <a:rPr lang="it-IT" sz="2800" b="1" cap="all" dirty="0" err="1">
                <a:solidFill>
                  <a:srgbClr val="FF0000"/>
                </a:solidFill>
              </a:rPr>
              <a:t>product</a:t>
            </a:r>
            <a:r>
              <a:rPr lang="it-IT" sz="2800" b="1" cap="all" dirty="0">
                <a:solidFill>
                  <a:srgbClr val="FF0000"/>
                </a:solidFill>
              </a:rPr>
              <a:t> </a:t>
            </a:r>
            <a:r>
              <a:rPr lang="it-IT" sz="2800" b="1" cap="all" dirty="0" err="1">
                <a:solidFill>
                  <a:srgbClr val="FF0000"/>
                </a:solidFill>
              </a:rPr>
              <a:t>range</a:t>
            </a:r>
            <a:r>
              <a:rPr lang="it-IT" sz="2800" b="1" cap="all" dirty="0">
                <a:solidFill>
                  <a:srgbClr val="FF0000"/>
                </a:solidFill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30245415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sp>
        <p:nvSpPr>
          <p:cNvPr id="16" name="Triangolo isoscele 15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sp>
        <p:nvSpPr>
          <p:cNvPr id="17" name="Rettangolo 16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8" name="Connettore 1 17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ttore 1 18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9" descr="img_symbol"/>
          <p:cNvPicPr>
            <a:picLocks noChangeAspect="1" noChangeArrowheads="1"/>
          </p:cNvPicPr>
          <p:nvPr/>
        </p:nvPicPr>
        <p:blipFill>
          <a:blip r:embed="rId2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7" descr="simbolo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endParaRPr lang="en-US" sz="3000" b="1" cap="small" dirty="0" smtClean="0">
              <a:solidFill>
                <a:schemeClr val="bg1"/>
              </a:solidFill>
              <a:latin typeface="Agency FB" pitchFamily="34" charset="0"/>
              <a:ea typeface="+mn-ea"/>
            </a:endParaRPr>
          </a:p>
        </p:txBody>
      </p:sp>
      <p:grpSp>
        <p:nvGrpSpPr>
          <p:cNvPr id="3" name="Gruppo 2"/>
          <p:cNvGrpSpPr/>
          <p:nvPr/>
        </p:nvGrpSpPr>
        <p:grpSpPr>
          <a:xfrm>
            <a:off x="-738115" y="400844"/>
            <a:ext cx="9686925" cy="6299876"/>
            <a:chOff x="-695325" y="-95926"/>
            <a:chExt cx="9686925" cy="6299876"/>
          </a:xfrm>
        </p:grpSpPr>
        <p:pic>
          <p:nvPicPr>
            <p:cNvPr id="55" name="Picture 2" descr="5kyocera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375" t="21875" r="8594" b="57292"/>
            <a:stretch>
              <a:fillRect/>
            </a:stretch>
          </p:blipFill>
          <p:spPr bwMode="auto">
            <a:xfrm>
              <a:off x="857250" y="1500188"/>
              <a:ext cx="7500938" cy="142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" name="Picture 3" descr="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2575" y="3598863"/>
              <a:ext cx="9525" cy="28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" name="Picture 4" descr="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0" y="4419600"/>
              <a:ext cx="11430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" name="Picture 5" descr="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5138" y="3965575"/>
              <a:ext cx="93345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" name="Picture 6" descr="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2575" y="6175375"/>
              <a:ext cx="9525" cy="28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" name="Rectangle 8"/>
            <p:cNvSpPr>
              <a:spLocks noChangeArrowheads="1"/>
            </p:cNvSpPr>
            <p:nvPr/>
          </p:nvSpPr>
          <p:spPr bwMode="auto">
            <a:xfrm>
              <a:off x="6816725" y="2971800"/>
              <a:ext cx="2098675" cy="13684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Char char="•"/>
              </a:pPr>
              <a:r>
                <a:rPr lang="it-IT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Steel (Positive Inserts)</a:t>
              </a:r>
            </a:p>
            <a:p>
              <a:pPr>
                <a:buFontTx/>
                <a:buChar char="•"/>
              </a:pPr>
              <a:r>
                <a:rPr lang="it-IT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Steel (Negative Inserts)</a:t>
              </a:r>
            </a:p>
            <a:p>
              <a:pPr>
                <a:buFontTx/>
                <a:buChar char="•"/>
              </a:pPr>
              <a:r>
                <a:rPr lang="it-IT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Soft Steel</a:t>
              </a:r>
            </a:p>
            <a:p>
              <a:pPr>
                <a:buFontTx/>
                <a:buChar char="•"/>
              </a:pPr>
              <a:r>
                <a:rPr lang="it-IT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Stainless Steel</a:t>
              </a:r>
            </a:p>
            <a:p>
              <a:pPr>
                <a:buFontTx/>
                <a:buChar char="•"/>
              </a:pPr>
              <a:r>
                <a:rPr lang="it-IT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Cast Iron</a:t>
              </a:r>
            </a:p>
            <a:p>
              <a:pPr>
                <a:buFontTx/>
                <a:buChar char="•"/>
              </a:pPr>
              <a:r>
                <a:rPr lang="it-IT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Non-Ferrous Metal</a:t>
              </a:r>
            </a:p>
          </p:txBody>
        </p:sp>
        <p:pic>
          <p:nvPicPr>
            <p:cNvPr id="61" name="Picture 11" descr="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2575" y="911225"/>
              <a:ext cx="9525" cy="28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" name="Picture 12" descr="dot_black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7488" y="1552575"/>
              <a:ext cx="114300" cy="114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" name="Picture 13" descr="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2575" y="3016250"/>
              <a:ext cx="9525" cy="28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" name="Picture 14" descr="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2575" y="4846638"/>
              <a:ext cx="9525" cy="28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Rectangle 15"/>
            <p:cNvSpPr>
              <a:spLocks noChangeArrowheads="1"/>
            </p:cNvSpPr>
            <p:nvPr/>
          </p:nvSpPr>
          <p:spPr bwMode="auto">
            <a:xfrm>
              <a:off x="533400" y="3048000"/>
              <a:ext cx="2049463" cy="9429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Char char="•"/>
              </a:pPr>
              <a:r>
                <a:rPr lang="it-IT" sz="1400" dirty="0" err="1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External</a:t>
              </a:r>
              <a:r>
                <a:rPr lang="it-IT" sz="1400" dirty="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/</a:t>
              </a:r>
              <a:r>
                <a:rPr lang="it-IT" sz="1400" dirty="0" err="1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Facing</a:t>
              </a:r>
              <a:r>
                <a:rPr lang="it-IT" sz="1400" dirty="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 </a:t>
              </a:r>
              <a:r>
                <a:rPr lang="it-IT" sz="1400" dirty="0" err="1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Holder</a:t>
              </a:r>
              <a:endParaRPr lang="it-IT" sz="1400" dirty="0">
                <a:solidFill>
                  <a:srgbClr val="003399"/>
                </a:solidFill>
                <a:effectLst>
                  <a:outerShdw blurRad="38100" dist="38100" dir="2700000" algn="tl">
                    <a:srgbClr val="DDDDDD"/>
                  </a:outerShdw>
                </a:effectLst>
              </a:endParaRPr>
            </a:p>
            <a:p>
              <a:pPr>
                <a:buFontTx/>
                <a:buChar char="•"/>
              </a:pPr>
              <a:r>
                <a:rPr lang="it-IT" sz="1400" dirty="0" err="1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Boring</a:t>
              </a:r>
              <a:r>
                <a:rPr lang="it-IT" sz="1400" dirty="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 </a:t>
              </a:r>
              <a:r>
                <a:rPr lang="it-IT" sz="1400" dirty="0" err="1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Holder</a:t>
              </a:r>
              <a:r>
                <a:rPr lang="it-IT" sz="1400" dirty="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/>
              </a:r>
              <a:br>
                <a:rPr lang="it-IT" sz="1400" dirty="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</a:br>
              <a:r>
                <a:rPr lang="it-IT" sz="1400" dirty="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Small </a:t>
              </a:r>
              <a:r>
                <a:rPr lang="it-IT" sz="1400" dirty="0" err="1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Tool</a:t>
              </a:r>
              <a:r>
                <a:rPr lang="it-IT" sz="1400" dirty="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 </a:t>
              </a:r>
              <a:r>
                <a:rPr lang="it-IT" sz="1400" dirty="0" err="1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Holder</a:t>
              </a:r>
              <a:r>
                <a:rPr lang="it-IT" sz="1400" dirty="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 </a:t>
              </a:r>
            </a:p>
            <a:p>
              <a:pPr>
                <a:buFontTx/>
                <a:buChar char="•"/>
              </a:pPr>
              <a:r>
                <a:rPr lang="it-IT" sz="1400" dirty="0" err="1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Grooving</a:t>
              </a:r>
              <a:r>
                <a:rPr lang="it-IT" sz="1400" dirty="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 </a:t>
              </a:r>
            </a:p>
          </p:txBody>
        </p:sp>
        <p:sp>
          <p:nvSpPr>
            <p:cNvPr id="66" name="Rectangle 16"/>
            <p:cNvSpPr>
              <a:spLocks noChangeArrowheads="1"/>
            </p:cNvSpPr>
            <p:nvPr/>
          </p:nvSpPr>
          <p:spPr bwMode="auto">
            <a:xfrm>
              <a:off x="2971800" y="3048000"/>
              <a:ext cx="955675" cy="5175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Char char="•"/>
              </a:pPr>
              <a:r>
                <a:rPr lang="it-IT" sz="140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Face Mill</a:t>
              </a:r>
            </a:p>
            <a:p>
              <a:pPr>
                <a:buFontTx/>
                <a:buChar char="•"/>
              </a:pPr>
              <a:r>
                <a:rPr lang="it-IT" sz="140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Endmill </a:t>
              </a:r>
            </a:p>
          </p:txBody>
        </p:sp>
        <p:sp>
          <p:nvSpPr>
            <p:cNvPr id="67" name="Rectangle 17"/>
            <p:cNvSpPr>
              <a:spLocks noChangeArrowheads="1"/>
            </p:cNvSpPr>
            <p:nvPr/>
          </p:nvSpPr>
          <p:spPr bwMode="auto">
            <a:xfrm>
              <a:off x="4951413" y="3048000"/>
              <a:ext cx="1449387" cy="5175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Char char="•"/>
              </a:pPr>
              <a:r>
                <a:rPr lang="it-IT" sz="140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Magic Drill</a:t>
              </a:r>
            </a:p>
            <a:p>
              <a:pPr>
                <a:buFontTx/>
                <a:buChar char="•"/>
              </a:pPr>
              <a:r>
                <a:rPr lang="it-IT" sz="1400">
                  <a:solidFill>
                    <a:srgbClr val="003399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Magic Drill Mini</a:t>
              </a:r>
            </a:p>
          </p:txBody>
        </p:sp>
        <p:pic>
          <p:nvPicPr>
            <p:cNvPr id="68" name="Picture 18" descr="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5325" y="2713038"/>
              <a:ext cx="9525" cy="66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" name="Picture 19" descr="CBN (Cubic Boron Nitride)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4724400"/>
              <a:ext cx="1066800" cy="1066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0" name="Picture 20" descr="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825" y="3587750"/>
              <a:ext cx="95250" cy="9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" name="Rectangle 21"/>
            <p:cNvSpPr>
              <a:spLocks noChangeArrowheads="1"/>
            </p:cNvSpPr>
            <p:nvPr/>
          </p:nvSpPr>
          <p:spPr bwMode="auto">
            <a:xfrm>
              <a:off x="1676400" y="4724400"/>
              <a:ext cx="3114675" cy="900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it-IT" sz="13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Kyocera's CBN Tool</a:t>
              </a:r>
              <a:r>
                <a:rPr lang="it-IT" sz="13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 (KBN Series)</a:t>
              </a:r>
            </a:p>
            <a:p>
              <a:r>
                <a:rPr lang="it-IT" sz="13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is a synthetically produced</a:t>
              </a:r>
            </a:p>
            <a:p>
              <a:r>
                <a:rPr lang="it-IT" sz="13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multi-crystal CBN tool</a:t>
              </a:r>
            </a:p>
            <a:p>
              <a:r>
                <a:rPr lang="it-IT" sz="13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whose hardness is next to diamond</a:t>
              </a:r>
              <a:r>
                <a:rPr lang="it-IT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.</a:t>
              </a:r>
            </a:p>
          </p:txBody>
        </p:sp>
        <p:pic>
          <p:nvPicPr>
            <p:cNvPr id="72" name="Picture 22" descr="Ceramic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4400" y="4724400"/>
              <a:ext cx="1066800" cy="1066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" name="Rectangle 23"/>
            <p:cNvSpPr>
              <a:spLocks noChangeArrowheads="1"/>
            </p:cNvSpPr>
            <p:nvPr/>
          </p:nvSpPr>
          <p:spPr bwMode="auto">
            <a:xfrm>
              <a:off x="5791200" y="4724400"/>
              <a:ext cx="3114675" cy="12827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it-IT" sz="13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Kyocera's Ceramic inserts</a:t>
              </a:r>
              <a:r>
                <a:rPr lang="it-IT" sz="1300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</a:rPr>
                <a:t> are capable of running at high speeds thus reducing expensive machining times.They resist oxidation and maintain hardness at elevated temperature. </a:t>
              </a:r>
            </a:p>
          </p:txBody>
        </p:sp>
        <p:sp>
          <p:nvSpPr>
            <p:cNvPr id="74" name="Rectangle 24"/>
            <p:cNvSpPr>
              <a:spLocks noChangeArrowheads="1"/>
            </p:cNvSpPr>
            <p:nvPr/>
          </p:nvSpPr>
          <p:spPr bwMode="auto">
            <a:xfrm>
              <a:off x="228600" y="4495800"/>
              <a:ext cx="8763000" cy="17938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75" name="Text Box 25"/>
            <p:cNvSpPr txBox="1">
              <a:spLocks noChangeArrowheads="1"/>
            </p:cNvSpPr>
            <p:nvPr/>
          </p:nvSpPr>
          <p:spPr bwMode="auto">
            <a:xfrm>
              <a:off x="533400" y="4419600"/>
              <a:ext cx="3352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t-IT" sz="1400" b="1">
                  <a:solidFill>
                    <a:schemeClr val="bg1"/>
                  </a:solidFill>
                </a:rPr>
                <a:t>CBN (Cubic Boron Nitride)</a:t>
              </a:r>
            </a:p>
          </p:txBody>
        </p:sp>
        <p:sp>
          <p:nvSpPr>
            <p:cNvPr id="76" name="Text Box 26"/>
            <p:cNvSpPr txBox="1">
              <a:spLocks noChangeArrowheads="1"/>
            </p:cNvSpPr>
            <p:nvPr/>
          </p:nvSpPr>
          <p:spPr bwMode="auto">
            <a:xfrm>
              <a:off x="4648200" y="4419600"/>
              <a:ext cx="3352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t-IT" sz="1400" b="1">
                  <a:solidFill>
                    <a:schemeClr val="bg1"/>
                  </a:solidFill>
                </a:rPr>
                <a:t>CERAMIC</a:t>
              </a:r>
            </a:p>
          </p:txBody>
        </p:sp>
        <p:pic>
          <p:nvPicPr>
            <p:cNvPr id="77" name="Picture 27" descr="home_ceratip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sharpenSoften amount="50000"/>
                      </a14:imgEffect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6778" y="-95926"/>
              <a:ext cx="1903412" cy="723900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4" name="Trapezio 53"/>
          <p:cNvSpPr/>
          <p:nvPr/>
        </p:nvSpPr>
        <p:spPr>
          <a:xfrm rot="2700000">
            <a:off x="5187950" y="876495"/>
            <a:ext cx="5102225" cy="1095375"/>
          </a:xfrm>
          <a:prstGeom prst="trapezoid">
            <a:avLst>
              <a:gd name="adj" fmla="val 99391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08000" bIns="108000" anchor="b"/>
          <a:lstStyle/>
          <a:p>
            <a:pPr algn="ctr">
              <a:defRPr/>
            </a:pPr>
            <a:r>
              <a:rPr lang="it-IT" sz="2800" b="1" cap="all" dirty="0">
                <a:solidFill>
                  <a:srgbClr val="FF0000"/>
                </a:solidFill>
              </a:rPr>
              <a:t>wide </a:t>
            </a:r>
            <a:r>
              <a:rPr lang="it-IT" sz="2800" b="1" cap="all" dirty="0" err="1">
                <a:solidFill>
                  <a:srgbClr val="FF0000"/>
                </a:solidFill>
              </a:rPr>
              <a:t>product</a:t>
            </a:r>
            <a:r>
              <a:rPr lang="it-IT" sz="2800" b="1" cap="all" dirty="0">
                <a:solidFill>
                  <a:srgbClr val="FF0000"/>
                </a:solidFill>
              </a:rPr>
              <a:t> </a:t>
            </a:r>
            <a:r>
              <a:rPr lang="it-IT" sz="2800" b="1" cap="all" dirty="0" err="1">
                <a:solidFill>
                  <a:srgbClr val="FF0000"/>
                </a:solidFill>
              </a:rPr>
              <a:t>range</a:t>
            </a:r>
            <a:r>
              <a:rPr lang="it-IT" sz="2800" b="1" cap="all" dirty="0">
                <a:solidFill>
                  <a:srgbClr val="FF0000"/>
                </a:solidFill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2498650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 dirty="0">
              <a:solidFill>
                <a:srgbClr val="0D0D0D"/>
              </a:solidFill>
            </a:endParaRPr>
          </a:p>
        </p:txBody>
      </p:sp>
      <p:sp>
        <p:nvSpPr>
          <p:cNvPr id="7" name="Rettangolo 6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cxnSp>
        <p:nvCxnSpPr>
          <p:cNvPr id="9" name="Connettore 1 8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1 9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9" descr="img_symbol"/>
          <p:cNvPicPr>
            <a:picLocks noChangeAspect="1" noChangeArrowheads="1"/>
          </p:cNvPicPr>
          <p:nvPr/>
        </p:nvPicPr>
        <p:blipFill>
          <a:blip r:embed="rId2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about KYOCERA</a:t>
            </a:r>
          </a:p>
        </p:txBody>
      </p:sp>
      <p:sp>
        <p:nvSpPr>
          <p:cNvPr id="15" name="Triangolo isoscele 14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pic>
        <p:nvPicPr>
          <p:cNvPr id="16" name="Picture 7" descr="simbolo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 descr="portraito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788457"/>
            <a:ext cx="167640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599344" y="3947190"/>
            <a:ext cx="3942994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r"/>
            <a:r>
              <a:rPr lang="it-IT" sz="1400" b="1" dirty="0">
                <a:latin typeface="Calibri" charset="0"/>
              </a:rPr>
              <a:t>dr. KAZUO INAMORI</a:t>
            </a:r>
            <a:r>
              <a:rPr lang="it-IT" sz="1400" dirty="0">
                <a:latin typeface="Calibri" charset="0"/>
              </a:rPr>
              <a:t> </a:t>
            </a:r>
          </a:p>
          <a:p>
            <a:pPr algn="r"/>
            <a:r>
              <a:rPr lang="it-IT" sz="1200" b="1" dirty="0" smtClean="0">
                <a:latin typeface="Calibri" charset="0"/>
              </a:rPr>
              <a:t>Fondatore e Chairman </a:t>
            </a:r>
            <a:r>
              <a:rPr lang="it-IT" sz="1200" b="1" dirty="0" err="1">
                <a:latin typeface="Calibri" charset="0"/>
              </a:rPr>
              <a:t>Emeritus</a:t>
            </a:r>
            <a:r>
              <a:rPr lang="it-IT" sz="1200" b="1" dirty="0">
                <a:latin typeface="Calibri" charset="0"/>
              </a:rPr>
              <a:t>, KYOCERA CORPORATION</a:t>
            </a:r>
            <a:r>
              <a:rPr lang="it-IT" dirty="0">
                <a:latin typeface="Calibri" charset="0"/>
              </a:rPr>
              <a:t/>
            </a:r>
            <a:br>
              <a:rPr lang="it-IT" dirty="0">
                <a:latin typeface="Calibri" charset="0"/>
              </a:rPr>
            </a:br>
            <a:endParaRPr lang="it-IT" dirty="0">
              <a:latin typeface="Calibri" charset="0"/>
            </a:endParaRPr>
          </a:p>
          <a:p>
            <a:pPr algn="r" eaLnBrk="0" hangingPunct="0"/>
            <a:endParaRPr lang="it-IT" dirty="0">
              <a:latin typeface="Calibri" charset="0"/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228600" y="5293657"/>
            <a:ext cx="8610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it-IT" sz="2000" dirty="0" smtClean="0">
                <a:latin typeface="Calibri" charset="0"/>
              </a:rPr>
              <a:t>Con un capitale sociale di 3 milioni di yen e 28 dipendenti</a:t>
            </a:r>
          </a:p>
          <a:p>
            <a:pPr algn="ctr" eaLnBrk="1" hangingPunct="1"/>
            <a:r>
              <a:rPr lang="it-IT" sz="2000" dirty="0" smtClean="0">
                <a:latin typeface="Calibri" charset="0"/>
              </a:rPr>
              <a:t>viene fondata la Kyoto </a:t>
            </a:r>
            <a:r>
              <a:rPr lang="it-IT" sz="2000" dirty="0" err="1">
                <a:latin typeface="Calibri" charset="0"/>
              </a:rPr>
              <a:t>Ceramic</a:t>
            </a:r>
            <a:r>
              <a:rPr lang="it-IT" sz="2000" dirty="0">
                <a:latin typeface="Calibri" charset="0"/>
              </a:rPr>
              <a:t> Co., Ltd</a:t>
            </a:r>
            <a:r>
              <a:rPr lang="it-IT" sz="2000" dirty="0" smtClean="0">
                <a:latin typeface="Calibri" charset="0"/>
              </a:rPr>
              <a:t>.,</a:t>
            </a:r>
            <a:endParaRPr lang="it-IT" sz="2000" dirty="0">
              <a:latin typeface="Calibri" charset="0"/>
            </a:endParaRPr>
          </a:p>
          <a:p>
            <a:pPr algn="ctr" eaLnBrk="1" hangingPunct="1"/>
            <a:r>
              <a:rPr lang="it-IT" sz="2000" dirty="0" smtClean="0">
                <a:latin typeface="Calibri" charset="0"/>
              </a:rPr>
              <a:t>compagnia specializzata in ceramica fine. </a:t>
            </a:r>
            <a:endParaRPr lang="it-IT" sz="2000" dirty="0">
              <a:latin typeface="Calibri" charset="0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0" y="4607857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it-IT" sz="2400" b="1">
                <a:solidFill>
                  <a:srgbClr val="A50021"/>
                </a:solidFill>
                <a:latin typeface="Calibri" charset="0"/>
              </a:rPr>
              <a:t>APR.  1959</a:t>
            </a:r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0" y="4625320"/>
            <a:ext cx="91440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>
            <a:off x="0" y="5006320"/>
            <a:ext cx="9144000" cy="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4880394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sp>
        <p:nvSpPr>
          <p:cNvPr id="7" name="Rettangolo 6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9" name="Connettore 1 8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1 9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9" descr="img_symbol"/>
          <p:cNvPicPr>
            <a:picLocks noChangeAspect="1" noChangeArrowheads="1"/>
          </p:cNvPicPr>
          <p:nvPr/>
        </p:nvPicPr>
        <p:blipFill>
          <a:blip r:embed="rId2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about KYOCERA</a:t>
            </a:r>
          </a:p>
        </p:txBody>
      </p:sp>
      <p:sp>
        <p:nvSpPr>
          <p:cNvPr id="22" name="Text Box 3"/>
          <p:cNvSpPr txBox="1">
            <a:spLocks noChangeArrowheads="1"/>
          </p:cNvSpPr>
          <p:nvPr/>
        </p:nvSpPr>
        <p:spPr bwMode="auto">
          <a:xfrm>
            <a:off x="0" y="3331840"/>
            <a:ext cx="457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it-IT" sz="2400" b="1" dirty="0">
                <a:solidFill>
                  <a:srgbClr val="A50021"/>
                </a:solidFill>
                <a:latin typeface="Calibri" charset="0"/>
              </a:rPr>
              <a:t>TODAY</a:t>
            </a:r>
          </a:p>
        </p:txBody>
      </p:sp>
      <p:sp>
        <p:nvSpPr>
          <p:cNvPr id="25" name="Line 6"/>
          <p:cNvSpPr>
            <a:spLocks noChangeShapeType="1"/>
          </p:cNvSpPr>
          <p:nvPr/>
        </p:nvSpPr>
        <p:spPr bwMode="auto">
          <a:xfrm>
            <a:off x="0" y="3349303"/>
            <a:ext cx="4572000" cy="0"/>
          </a:xfrm>
          <a:prstGeom prst="line">
            <a:avLst/>
          </a:prstGeom>
          <a:noFill/>
          <a:ln w="25400">
            <a:solidFill>
              <a:srgbClr val="B6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6" name="Line 7"/>
          <p:cNvSpPr>
            <a:spLocks noChangeShapeType="1"/>
          </p:cNvSpPr>
          <p:nvPr/>
        </p:nvSpPr>
        <p:spPr bwMode="auto">
          <a:xfrm>
            <a:off x="0" y="3730303"/>
            <a:ext cx="4572000" cy="0"/>
          </a:xfrm>
          <a:prstGeom prst="line">
            <a:avLst/>
          </a:prstGeom>
          <a:noFill/>
          <a:ln w="25400">
            <a:solidFill>
              <a:srgbClr val="B6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pic>
        <p:nvPicPr>
          <p:cNvPr id="3" name="Immagine 2" descr="Corporate Summary.tiff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6" t="42830"/>
          <a:stretch/>
        </p:blipFill>
        <p:spPr>
          <a:xfrm>
            <a:off x="395536" y="3831572"/>
            <a:ext cx="8352928" cy="2822305"/>
          </a:xfrm>
          <a:prstGeom prst="rect">
            <a:avLst/>
          </a:prstGeom>
        </p:spPr>
      </p:pic>
      <p:sp>
        <p:nvSpPr>
          <p:cNvPr id="15" name="Triangolo isoscele 14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pic>
        <p:nvPicPr>
          <p:cNvPr id="16" name="Picture 7" descr="simbolo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Immagine 3" descr="Segments.tiff"/>
          <p:cNvPicPr>
            <a:picLocks noChangeAspect="1"/>
          </p:cNvPicPr>
          <p:nvPr/>
        </p:nvPicPr>
        <p:blipFill>
          <a:blip r:embed="rId6" cstate="email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5566" y="1657022"/>
            <a:ext cx="4685546" cy="2780090"/>
          </a:xfrm>
          <a:prstGeom prst="rect">
            <a:avLst/>
          </a:prstGeom>
          <a:ln w="25400">
            <a:solidFill>
              <a:srgbClr val="B60000"/>
            </a:solidFill>
          </a:ln>
        </p:spPr>
      </p:pic>
    </p:spTree>
    <p:extLst>
      <p:ext uri="{BB962C8B-B14F-4D97-AF65-F5344CB8AC3E}">
        <p14:creationId xmlns:p14="http://schemas.microsoft.com/office/powerpoint/2010/main" val="28088747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pic>
        <p:nvPicPr>
          <p:cNvPr id="17" name="Picture 2" descr="本社ビル２"/>
          <p:cNvPicPr>
            <a:picLocks noChangeAspect="1" noChangeArrowheads="1"/>
          </p:cNvPicPr>
          <p:nvPr/>
        </p:nvPicPr>
        <p:blipFill>
          <a:blip r:embed="rId2">
            <a:lum bright="82000" contrast="-5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795" y="2071324"/>
            <a:ext cx="3356661" cy="4445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ttangolo 6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9" name="Connettore 1 8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1 9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9" descr="img_symbol"/>
          <p:cNvPicPr>
            <a:picLocks noChangeAspect="1" noChangeArrowheads="1"/>
          </p:cNvPicPr>
          <p:nvPr/>
        </p:nvPicPr>
        <p:blipFill>
          <a:blip r:embed="rId3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KYOCERA Japan Network</a:t>
            </a:r>
          </a:p>
        </p:txBody>
      </p:sp>
      <p:sp>
        <p:nvSpPr>
          <p:cNvPr id="15" name="Triangolo isoscele 14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pic>
        <p:nvPicPr>
          <p:cNvPr id="16" name="Picture 7" descr="simbolo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" name="Gruppo 139"/>
          <p:cNvGrpSpPr>
            <a:grpSpLocks/>
          </p:cNvGrpSpPr>
          <p:nvPr/>
        </p:nvGrpSpPr>
        <p:grpSpPr bwMode="auto">
          <a:xfrm>
            <a:off x="323528" y="1918230"/>
            <a:ext cx="6710376" cy="4751130"/>
            <a:chOff x="280098" y="457200"/>
            <a:chExt cx="8254302" cy="5843588"/>
          </a:xfrm>
        </p:grpSpPr>
        <p:sp>
          <p:nvSpPr>
            <p:cNvPr id="19" name="Freeform 3"/>
            <p:cNvSpPr>
              <a:spLocks/>
            </p:cNvSpPr>
            <p:nvPr/>
          </p:nvSpPr>
          <p:spPr bwMode="auto">
            <a:xfrm>
              <a:off x="2800350" y="1985963"/>
              <a:ext cx="3432175" cy="3265487"/>
            </a:xfrm>
            <a:custGeom>
              <a:avLst/>
              <a:gdLst>
                <a:gd name="T0" fmla="*/ 2147483647 w 2165"/>
                <a:gd name="T1" fmla="*/ 2147483647 h 2058"/>
                <a:gd name="T2" fmla="*/ 2147483647 w 2165"/>
                <a:gd name="T3" fmla="*/ 2147483647 h 2058"/>
                <a:gd name="T4" fmla="*/ 2147483647 w 2165"/>
                <a:gd name="T5" fmla="*/ 2147483647 h 2058"/>
                <a:gd name="T6" fmla="*/ 2147483647 w 2165"/>
                <a:gd name="T7" fmla="*/ 2147483647 h 2058"/>
                <a:gd name="T8" fmla="*/ 2147483647 w 2165"/>
                <a:gd name="T9" fmla="*/ 2147483647 h 2058"/>
                <a:gd name="T10" fmla="*/ 2147483647 w 2165"/>
                <a:gd name="T11" fmla="*/ 2147483647 h 2058"/>
                <a:gd name="T12" fmla="*/ 2147483647 w 2165"/>
                <a:gd name="T13" fmla="*/ 2147483647 h 2058"/>
                <a:gd name="T14" fmla="*/ 2147483647 w 2165"/>
                <a:gd name="T15" fmla="*/ 2147483647 h 2058"/>
                <a:gd name="T16" fmla="*/ 2147483647 w 2165"/>
                <a:gd name="T17" fmla="*/ 2147483647 h 2058"/>
                <a:gd name="T18" fmla="*/ 2147483647 w 2165"/>
                <a:gd name="T19" fmla="*/ 2147483647 h 2058"/>
                <a:gd name="T20" fmla="*/ 2147483647 w 2165"/>
                <a:gd name="T21" fmla="*/ 2147483647 h 2058"/>
                <a:gd name="T22" fmla="*/ 2147483647 w 2165"/>
                <a:gd name="T23" fmla="*/ 2147483647 h 2058"/>
                <a:gd name="T24" fmla="*/ 2147483647 w 2165"/>
                <a:gd name="T25" fmla="*/ 2147483647 h 2058"/>
                <a:gd name="T26" fmla="*/ 2147483647 w 2165"/>
                <a:gd name="T27" fmla="*/ 2147483647 h 2058"/>
                <a:gd name="T28" fmla="*/ 2147483647 w 2165"/>
                <a:gd name="T29" fmla="*/ 2147483647 h 2058"/>
                <a:gd name="T30" fmla="*/ 2147483647 w 2165"/>
                <a:gd name="T31" fmla="*/ 2147483647 h 2058"/>
                <a:gd name="T32" fmla="*/ 2147483647 w 2165"/>
                <a:gd name="T33" fmla="*/ 2147483647 h 2058"/>
                <a:gd name="T34" fmla="*/ 2147483647 w 2165"/>
                <a:gd name="T35" fmla="*/ 2147483647 h 2058"/>
                <a:gd name="T36" fmla="*/ 2147483647 w 2165"/>
                <a:gd name="T37" fmla="*/ 2147483647 h 2058"/>
                <a:gd name="T38" fmla="*/ 2147483647 w 2165"/>
                <a:gd name="T39" fmla="*/ 2147483647 h 2058"/>
                <a:gd name="T40" fmla="*/ 2147483647 w 2165"/>
                <a:gd name="T41" fmla="*/ 2147483647 h 2058"/>
                <a:gd name="T42" fmla="*/ 2147483647 w 2165"/>
                <a:gd name="T43" fmla="*/ 2147483647 h 2058"/>
                <a:gd name="T44" fmla="*/ 2147483647 w 2165"/>
                <a:gd name="T45" fmla="*/ 2147483647 h 2058"/>
                <a:gd name="T46" fmla="*/ 2147483647 w 2165"/>
                <a:gd name="T47" fmla="*/ 2147483647 h 2058"/>
                <a:gd name="T48" fmla="*/ 2147483647 w 2165"/>
                <a:gd name="T49" fmla="*/ 2147483647 h 2058"/>
                <a:gd name="T50" fmla="*/ 2147483647 w 2165"/>
                <a:gd name="T51" fmla="*/ 2147483647 h 2058"/>
                <a:gd name="T52" fmla="*/ 2147483647 w 2165"/>
                <a:gd name="T53" fmla="*/ 2147483647 h 2058"/>
                <a:gd name="T54" fmla="*/ 2147483647 w 2165"/>
                <a:gd name="T55" fmla="*/ 2147483647 h 2058"/>
                <a:gd name="T56" fmla="*/ 2147483647 w 2165"/>
                <a:gd name="T57" fmla="*/ 2147483647 h 2058"/>
                <a:gd name="T58" fmla="*/ 2147483647 w 2165"/>
                <a:gd name="T59" fmla="*/ 2147483647 h 2058"/>
                <a:gd name="T60" fmla="*/ 2147483647 w 2165"/>
                <a:gd name="T61" fmla="*/ 2147483647 h 2058"/>
                <a:gd name="T62" fmla="*/ 2147483647 w 2165"/>
                <a:gd name="T63" fmla="*/ 2147483647 h 2058"/>
                <a:gd name="T64" fmla="*/ 2147483647 w 2165"/>
                <a:gd name="T65" fmla="*/ 2147483647 h 2058"/>
                <a:gd name="T66" fmla="*/ 2147483647 w 2165"/>
                <a:gd name="T67" fmla="*/ 2147483647 h 2058"/>
                <a:gd name="T68" fmla="*/ 2147483647 w 2165"/>
                <a:gd name="T69" fmla="*/ 2147483647 h 2058"/>
                <a:gd name="T70" fmla="*/ 2147483647 w 2165"/>
                <a:gd name="T71" fmla="*/ 2147483647 h 2058"/>
                <a:gd name="T72" fmla="*/ 2147483647 w 2165"/>
                <a:gd name="T73" fmla="*/ 2147483647 h 2058"/>
                <a:gd name="T74" fmla="*/ 2147483647 w 2165"/>
                <a:gd name="T75" fmla="*/ 2147483647 h 2058"/>
                <a:gd name="T76" fmla="*/ 2147483647 w 2165"/>
                <a:gd name="T77" fmla="*/ 2147483647 h 2058"/>
                <a:gd name="T78" fmla="*/ 2147483647 w 2165"/>
                <a:gd name="T79" fmla="*/ 2147483647 h 2058"/>
                <a:gd name="T80" fmla="*/ 2147483647 w 2165"/>
                <a:gd name="T81" fmla="*/ 2147483647 h 2058"/>
                <a:gd name="T82" fmla="*/ 2147483647 w 2165"/>
                <a:gd name="T83" fmla="*/ 2147483647 h 2058"/>
                <a:gd name="T84" fmla="*/ 2147483647 w 2165"/>
                <a:gd name="T85" fmla="*/ 2147483647 h 2058"/>
                <a:gd name="T86" fmla="*/ 2147483647 w 2165"/>
                <a:gd name="T87" fmla="*/ 2147483647 h 2058"/>
                <a:gd name="T88" fmla="*/ 2147483647 w 2165"/>
                <a:gd name="T89" fmla="*/ 2147483647 h 2058"/>
                <a:gd name="T90" fmla="*/ 2147483647 w 2165"/>
                <a:gd name="T91" fmla="*/ 2147483647 h 2058"/>
                <a:gd name="T92" fmla="*/ 2147483647 w 2165"/>
                <a:gd name="T93" fmla="*/ 2147483647 h 2058"/>
                <a:gd name="T94" fmla="*/ 2147483647 w 2165"/>
                <a:gd name="T95" fmla="*/ 2147483647 h 2058"/>
                <a:gd name="T96" fmla="*/ 0 w 2165"/>
                <a:gd name="T97" fmla="*/ 2147483647 h 2058"/>
                <a:gd name="T98" fmla="*/ 2147483647 w 2165"/>
                <a:gd name="T99" fmla="*/ 2147483647 h 2058"/>
                <a:gd name="T100" fmla="*/ 2147483647 w 2165"/>
                <a:gd name="T101" fmla="*/ 2147483647 h 2058"/>
                <a:gd name="T102" fmla="*/ 2147483647 w 2165"/>
                <a:gd name="T103" fmla="*/ 2147483647 h 2058"/>
                <a:gd name="T104" fmla="*/ 2147483647 w 2165"/>
                <a:gd name="T105" fmla="*/ 2147483647 h 2058"/>
                <a:gd name="T106" fmla="*/ 2147483647 w 2165"/>
                <a:gd name="T107" fmla="*/ 2147483647 h 2058"/>
                <a:gd name="T108" fmla="*/ 2147483647 w 2165"/>
                <a:gd name="T109" fmla="*/ 2147483647 h 2058"/>
                <a:gd name="T110" fmla="*/ 2147483647 w 2165"/>
                <a:gd name="T111" fmla="*/ 2147483647 h 2058"/>
                <a:gd name="T112" fmla="*/ 2147483647 w 2165"/>
                <a:gd name="T113" fmla="*/ 2147483647 h 2058"/>
                <a:gd name="T114" fmla="*/ 2147483647 w 2165"/>
                <a:gd name="T115" fmla="*/ 2147483647 h 2058"/>
                <a:gd name="T116" fmla="*/ 2147483647 w 2165"/>
                <a:gd name="T117" fmla="*/ 2147483647 h 2058"/>
                <a:gd name="T118" fmla="*/ 2147483647 w 2165"/>
                <a:gd name="T119" fmla="*/ 2147483647 h 2058"/>
                <a:gd name="T120" fmla="*/ 2147483647 w 2165"/>
                <a:gd name="T121" fmla="*/ 2147483647 h 2058"/>
                <a:gd name="T122" fmla="*/ 2147483647 w 2165"/>
                <a:gd name="T123" fmla="*/ 2147483647 h 205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2165"/>
                <a:gd name="T187" fmla="*/ 0 h 2058"/>
                <a:gd name="T188" fmla="*/ 2165 w 2165"/>
                <a:gd name="T189" fmla="*/ 2058 h 205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2165" h="2058">
                  <a:moveTo>
                    <a:pt x="1106" y="1978"/>
                  </a:moveTo>
                  <a:lnTo>
                    <a:pt x="1106" y="1968"/>
                  </a:lnTo>
                  <a:lnTo>
                    <a:pt x="1112" y="1958"/>
                  </a:lnTo>
                  <a:lnTo>
                    <a:pt x="1122" y="1938"/>
                  </a:lnTo>
                  <a:lnTo>
                    <a:pt x="1128" y="1943"/>
                  </a:lnTo>
                  <a:lnTo>
                    <a:pt x="1128" y="1938"/>
                  </a:lnTo>
                  <a:lnTo>
                    <a:pt x="1133" y="1933"/>
                  </a:lnTo>
                  <a:lnTo>
                    <a:pt x="1138" y="1933"/>
                  </a:lnTo>
                  <a:lnTo>
                    <a:pt x="1144" y="1933"/>
                  </a:lnTo>
                  <a:lnTo>
                    <a:pt x="1144" y="1928"/>
                  </a:lnTo>
                  <a:lnTo>
                    <a:pt x="1138" y="1928"/>
                  </a:lnTo>
                  <a:lnTo>
                    <a:pt x="1144" y="1928"/>
                  </a:lnTo>
                  <a:lnTo>
                    <a:pt x="1149" y="1928"/>
                  </a:lnTo>
                  <a:lnTo>
                    <a:pt x="1144" y="1923"/>
                  </a:lnTo>
                  <a:lnTo>
                    <a:pt x="1144" y="1918"/>
                  </a:lnTo>
                  <a:lnTo>
                    <a:pt x="1138" y="1918"/>
                  </a:lnTo>
                  <a:lnTo>
                    <a:pt x="1138" y="1913"/>
                  </a:lnTo>
                  <a:lnTo>
                    <a:pt x="1144" y="1918"/>
                  </a:lnTo>
                  <a:lnTo>
                    <a:pt x="1149" y="1918"/>
                  </a:lnTo>
                  <a:lnTo>
                    <a:pt x="1154" y="1918"/>
                  </a:lnTo>
                  <a:lnTo>
                    <a:pt x="1154" y="1913"/>
                  </a:lnTo>
                  <a:lnTo>
                    <a:pt x="1149" y="1908"/>
                  </a:lnTo>
                  <a:lnTo>
                    <a:pt x="1144" y="1908"/>
                  </a:lnTo>
                  <a:lnTo>
                    <a:pt x="1149" y="1908"/>
                  </a:lnTo>
                  <a:lnTo>
                    <a:pt x="1154" y="1903"/>
                  </a:lnTo>
                  <a:lnTo>
                    <a:pt x="1149" y="1898"/>
                  </a:lnTo>
                  <a:lnTo>
                    <a:pt x="1144" y="1898"/>
                  </a:lnTo>
                  <a:lnTo>
                    <a:pt x="1138" y="1898"/>
                  </a:lnTo>
                  <a:lnTo>
                    <a:pt x="1133" y="1898"/>
                  </a:lnTo>
                  <a:lnTo>
                    <a:pt x="1138" y="1888"/>
                  </a:lnTo>
                  <a:lnTo>
                    <a:pt x="1144" y="1883"/>
                  </a:lnTo>
                  <a:lnTo>
                    <a:pt x="1149" y="1888"/>
                  </a:lnTo>
                  <a:lnTo>
                    <a:pt x="1154" y="1888"/>
                  </a:lnTo>
                  <a:lnTo>
                    <a:pt x="1154" y="1873"/>
                  </a:lnTo>
                  <a:lnTo>
                    <a:pt x="1165" y="1868"/>
                  </a:lnTo>
                  <a:lnTo>
                    <a:pt x="1176" y="1863"/>
                  </a:lnTo>
                  <a:lnTo>
                    <a:pt x="1176" y="1858"/>
                  </a:lnTo>
                  <a:lnTo>
                    <a:pt x="1181" y="1853"/>
                  </a:lnTo>
                  <a:lnTo>
                    <a:pt x="1191" y="1853"/>
                  </a:lnTo>
                  <a:lnTo>
                    <a:pt x="1191" y="1848"/>
                  </a:lnTo>
                  <a:lnTo>
                    <a:pt x="1197" y="1848"/>
                  </a:lnTo>
                  <a:lnTo>
                    <a:pt x="1197" y="1843"/>
                  </a:lnTo>
                  <a:lnTo>
                    <a:pt x="1197" y="1838"/>
                  </a:lnTo>
                  <a:lnTo>
                    <a:pt x="1197" y="1843"/>
                  </a:lnTo>
                  <a:lnTo>
                    <a:pt x="1202" y="1848"/>
                  </a:lnTo>
                  <a:lnTo>
                    <a:pt x="1207" y="1843"/>
                  </a:lnTo>
                  <a:lnTo>
                    <a:pt x="1207" y="1838"/>
                  </a:lnTo>
                  <a:lnTo>
                    <a:pt x="1218" y="1833"/>
                  </a:lnTo>
                  <a:lnTo>
                    <a:pt x="1229" y="1823"/>
                  </a:lnTo>
                  <a:lnTo>
                    <a:pt x="1234" y="1818"/>
                  </a:lnTo>
                  <a:lnTo>
                    <a:pt x="1239" y="1818"/>
                  </a:lnTo>
                  <a:lnTo>
                    <a:pt x="1234" y="1828"/>
                  </a:lnTo>
                  <a:lnTo>
                    <a:pt x="1229" y="1833"/>
                  </a:lnTo>
                  <a:lnTo>
                    <a:pt x="1234" y="1833"/>
                  </a:lnTo>
                  <a:lnTo>
                    <a:pt x="1239" y="1828"/>
                  </a:lnTo>
                  <a:lnTo>
                    <a:pt x="1239" y="1823"/>
                  </a:lnTo>
                  <a:lnTo>
                    <a:pt x="1245" y="1828"/>
                  </a:lnTo>
                  <a:lnTo>
                    <a:pt x="1250" y="1828"/>
                  </a:lnTo>
                  <a:lnTo>
                    <a:pt x="1250" y="1823"/>
                  </a:lnTo>
                  <a:lnTo>
                    <a:pt x="1250" y="1828"/>
                  </a:lnTo>
                  <a:lnTo>
                    <a:pt x="1255" y="1828"/>
                  </a:lnTo>
                  <a:lnTo>
                    <a:pt x="1255" y="1823"/>
                  </a:lnTo>
                  <a:lnTo>
                    <a:pt x="1255" y="1818"/>
                  </a:lnTo>
                  <a:lnTo>
                    <a:pt x="1255" y="1823"/>
                  </a:lnTo>
                  <a:lnTo>
                    <a:pt x="1261" y="1823"/>
                  </a:lnTo>
                  <a:lnTo>
                    <a:pt x="1266" y="1823"/>
                  </a:lnTo>
                  <a:lnTo>
                    <a:pt x="1266" y="1828"/>
                  </a:lnTo>
                  <a:lnTo>
                    <a:pt x="1261" y="1833"/>
                  </a:lnTo>
                  <a:lnTo>
                    <a:pt x="1250" y="1833"/>
                  </a:lnTo>
                  <a:lnTo>
                    <a:pt x="1266" y="1833"/>
                  </a:lnTo>
                  <a:lnTo>
                    <a:pt x="1277" y="1833"/>
                  </a:lnTo>
                  <a:lnTo>
                    <a:pt x="1277" y="1818"/>
                  </a:lnTo>
                  <a:lnTo>
                    <a:pt x="1271" y="1818"/>
                  </a:lnTo>
                  <a:lnTo>
                    <a:pt x="1271" y="1813"/>
                  </a:lnTo>
                  <a:lnTo>
                    <a:pt x="1277" y="1813"/>
                  </a:lnTo>
                  <a:lnTo>
                    <a:pt x="1271" y="1807"/>
                  </a:lnTo>
                  <a:lnTo>
                    <a:pt x="1261" y="1807"/>
                  </a:lnTo>
                  <a:lnTo>
                    <a:pt x="1271" y="1802"/>
                  </a:lnTo>
                  <a:lnTo>
                    <a:pt x="1282" y="1792"/>
                  </a:lnTo>
                  <a:lnTo>
                    <a:pt x="1277" y="1787"/>
                  </a:lnTo>
                  <a:lnTo>
                    <a:pt x="1266" y="1787"/>
                  </a:lnTo>
                  <a:lnTo>
                    <a:pt x="1271" y="1782"/>
                  </a:lnTo>
                  <a:lnTo>
                    <a:pt x="1277" y="1782"/>
                  </a:lnTo>
                  <a:lnTo>
                    <a:pt x="1266" y="1777"/>
                  </a:lnTo>
                  <a:lnTo>
                    <a:pt x="1255" y="1772"/>
                  </a:lnTo>
                  <a:lnTo>
                    <a:pt x="1250" y="1772"/>
                  </a:lnTo>
                  <a:lnTo>
                    <a:pt x="1250" y="1777"/>
                  </a:lnTo>
                  <a:lnTo>
                    <a:pt x="1223" y="1762"/>
                  </a:lnTo>
                  <a:lnTo>
                    <a:pt x="1191" y="1752"/>
                  </a:lnTo>
                  <a:lnTo>
                    <a:pt x="1197" y="1742"/>
                  </a:lnTo>
                  <a:lnTo>
                    <a:pt x="1191" y="1737"/>
                  </a:lnTo>
                  <a:lnTo>
                    <a:pt x="1186" y="1727"/>
                  </a:lnTo>
                  <a:lnTo>
                    <a:pt x="1202" y="1687"/>
                  </a:lnTo>
                  <a:lnTo>
                    <a:pt x="1213" y="1667"/>
                  </a:lnTo>
                  <a:lnTo>
                    <a:pt x="1223" y="1647"/>
                  </a:lnTo>
                  <a:lnTo>
                    <a:pt x="1234" y="1647"/>
                  </a:lnTo>
                  <a:lnTo>
                    <a:pt x="1239" y="1647"/>
                  </a:lnTo>
                  <a:lnTo>
                    <a:pt x="1239" y="1637"/>
                  </a:lnTo>
                  <a:lnTo>
                    <a:pt x="1245" y="1637"/>
                  </a:lnTo>
                  <a:lnTo>
                    <a:pt x="1250" y="1647"/>
                  </a:lnTo>
                  <a:lnTo>
                    <a:pt x="1255" y="1647"/>
                  </a:lnTo>
                  <a:lnTo>
                    <a:pt x="1245" y="1667"/>
                  </a:lnTo>
                  <a:lnTo>
                    <a:pt x="1250" y="1692"/>
                  </a:lnTo>
                  <a:lnTo>
                    <a:pt x="1261" y="1712"/>
                  </a:lnTo>
                  <a:lnTo>
                    <a:pt x="1282" y="1722"/>
                  </a:lnTo>
                  <a:lnTo>
                    <a:pt x="1277" y="1712"/>
                  </a:lnTo>
                  <a:lnTo>
                    <a:pt x="1271" y="1702"/>
                  </a:lnTo>
                  <a:lnTo>
                    <a:pt x="1271" y="1692"/>
                  </a:lnTo>
                  <a:lnTo>
                    <a:pt x="1277" y="1677"/>
                  </a:lnTo>
                  <a:lnTo>
                    <a:pt x="1277" y="1687"/>
                  </a:lnTo>
                  <a:lnTo>
                    <a:pt x="1277" y="1692"/>
                  </a:lnTo>
                  <a:lnTo>
                    <a:pt x="1282" y="1692"/>
                  </a:lnTo>
                  <a:lnTo>
                    <a:pt x="1287" y="1692"/>
                  </a:lnTo>
                  <a:lnTo>
                    <a:pt x="1287" y="1697"/>
                  </a:lnTo>
                  <a:lnTo>
                    <a:pt x="1308" y="1697"/>
                  </a:lnTo>
                  <a:lnTo>
                    <a:pt x="1324" y="1697"/>
                  </a:lnTo>
                  <a:lnTo>
                    <a:pt x="1324" y="1702"/>
                  </a:lnTo>
                  <a:lnTo>
                    <a:pt x="1324" y="1707"/>
                  </a:lnTo>
                  <a:lnTo>
                    <a:pt x="1330" y="1697"/>
                  </a:lnTo>
                  <a:lnTo>
                    <a:pt x="1335" y="1692"/>
                  </a:lnTo>
                  <a:lnTo>
                    <a:pt x="1340" y="1692"/>
                  </a:lnTo>
                  <a:lnTo>
                    <a:pt x="1351" y="1702"/>
                  </a:lnTo>
                  <a:lnTo>
                    <a:pt x="1362" y="1707"/>
                  </a:lnTo>
                  <a:lnTo>
                    <a:pt x="1356" y="1712"/>
                  </a:lnTo>
                  <a:lnTo>
                    <a:pt x="1356" y="1717"/>
                  </a:lnTo>
                  <a:lnTo>
                    <a:pt x="1351" y="1722"/>
                  </a:lnTo>
                  <a:lnTo>
                    <a:pt x="1351" y="1717"/>
                  </a:lnTo>
                  <a:lnTo>
                    <a:pt x="1351" y="1712"/>
                  </a:lnTo>
                  <a:lnTo>
                    <a:pt x="1335" y="1722"/>
                  </a:lnTo>
                  <a:lnTo>
                    <a:pt x="1319" y="1732"/>
                  </a:lnTo>
                  <a:lnTo>
                    <a:pt x="1314" y="1732"/>
                  </a:lnTo>
                  <a:lnTo>
                    <a:pt x="1308" y="1732"/>
                  </a:lnTo>
                  <a:lnTo>
                    <a:pt x="1303" y="1742"/>
                  </a:lnTo>
                  <a:lnTo>
                    <a:pt x="1298" y="1752"/>
                  </a:lnTo>
                  <a:lnTo>
                    <a:pt x="1308" y="1752"/>
                  </a:lnTo>
                  <a:lnTo>
                    <a:pt x="1314" y="1747"/>
                  </a:lnTo>
                  <a:lnTo>
                    <a:pt x="1356" y="1732"/>
                  </a:lnTo>
                  <a:lnTo>
                    <a:pt x="1399" y="1717"/>
                  </a:lnTo>
                  <a:lnTo>
                    <a:pt x="1479" y="1712"/>
                  </a:lnTo>
                  <a:lnTo>
                    <a:pt x="1558" y="1722"/>
                  </a:lnTo>
                  <a:lnTo>
                    <a:pt x="1553" y="1712"/>
                  </a:lnTo>
                  <a:lnTo>
                    <a:pt x="1548" y="1707"/>
                  </a:lnTo>
                  <a:lnTo>
                    <a:pt x="1558" y="1687"/>
                  </a:lnTo>
                  <a:lnTo>
                    <a:pt x="1569" y="1662"/>
                  </a:lnTo>
                  <a:lnTo>
                    <a:pt x="1574" y="1647"/>
                  </a:lnTo>
                  <a:lnTo>
                    <a:pt x="1580" y="1642"/>
                  </a:lnTo>
                  <a:lnTo>
                    <a:pt x="1601" y="1622"/>
                  </a:lnTo>
                  <a:lnTo>
                    <a:pt x="1617" y="1597"/>
                  </a:lnTo>
                  <a:lnTo>
                    <a:pt x="1633" y="1582"/>
                  </a:lnTo>
                  <a:lnTo>
                    <a:pt x="1654" y="1582"/>
                  </a:lnTo>
                  <a:lnTo>
                    <a:pt x="1665" y="1587"/>
                  </a:lnTo>
                  <a:lnTo>
                    <a:pt x="1681" y="1597"/>
                  </a:lnTo>
                  <a:lnTo>
                    <a:pt x="1675" y="1602"/>
                  </a:lnTo>
                  <a:lnTo>
                    <a:pt x="1665" y="1597"/>
                  </a:lnTo>
                  <a:lnTo>
                    <a:pt x="1660" y="1617"/>
                  </a:lnTo>
                  <a:lnTo>
                    <a:pt x="1660" y="1642"/>
                  </a:lnTo>
                  <a:lnTo>
                    <a:pt x="1665" y="1662"/>
                  </a:lnTo>
                  <a:lnTo>
                    <a:pt x="1660" y="1682"/>
                  </a:lnTo>
                  <a:lnTo>
                    <a:pt x="1670" y="1687"/>
                  </a:lnTo>
                  <a:lnTo>
                    <a:pt x="1675" y="1692"/>
                  </a:lnTo>
                  <a:lnTo>
                    <a:pt x="1675" y="1697"/>
                  </a:lnTo>
                  <a:lnTo>
                    <a:pt x="1686" y="1707"/>
                  </a:lnTo>
                  <a:lnTo>
                    <a:pt x="1707" y="1692"/>
                  </a:lnTo>
                  <a:lnTo>
                    <a:pt x="1713" y="1682"/>
                  </a:lnTo>
                  <a:lnTo>
                    <a:pt x="1713" y="1672"/>
                  </a:lnTo>
                  <a:lnTo>
                    <a:pt x="1723" y="1652"/>
                  </a:lnTo>
                  <a:lnTo>
                    <a:pt x="1734" y="1632"/>
                  </a:lnTo>
                  <a:lnTo>
                    <a:pt x="1734" y="1627"/>
                  </a:lnTo>
                  <a:lnTo>
                    <a:pt x="1734" y="1617"/>
                  </a:lnTo>
                  <a:lnTo>
                    <a:pt x="1734" y="1612"/>
                  </a:lnTo>
                  <a:lnTo>
                    <a:pt x="1723" y="1602"/>
                  </a:lnTo>
                  <a:lnTo>
                    <a:pt x="1723" y="1592"/>
                  </a:lnTo>
                  <a:lnTo>
                    <a:pt x="1723" y="1587"/>
                  </a:lnTo>
                  <a:lnTo>
                    <a:pt x="1723" y="1577"/>
                  </a:lnTo>
                  <a:lnTo>
                    <a:pt x="1723" y="1567"/>
                  </a:lnTo>
                  <a:lnTo>
                    <a:pt x="1729" y="1567"/>
                  </a:lnTo>
                  <a:lnTo>
                    <a:pt x="1734" y="1567"/>
                  </a:lnTo>
                  <a:lnTo>
                    <a:pt x="1734" y="1552"/>
                  </a:lnTo>
                  <a:lnTo>
                    <a:pt x="1734" y="1542"/>
                  </a:lnTo>
                  <a:lnTo>
                    <a:pt x="1755" y="1522"/>
                  </a:lnTo>
                  <a:lnTo>
                    <a:pt x="1787" y="1512"/>
                  </a:lnTo>
                  <a:lnTo>
                    <a:pt x="1814" y="1517"/>
                  </a:lnTo>
                  <a:lnTo>
                    <a:pt x="1824" y="1522"/>
                  </a:lnTo>
                  <a:lnTo>
                    <a:pt x="1830" y="1532"/>
                  </a:lnTo>
                  <a:lnTo>
                    <a:pt x="1830" y="1552"/>
                  </a:lnTo>
                  <a:lnTo>
                    <a:pt x="1840" y="1552"/>
                  </a:lnTo>
                  <a:lnTo>
                    <a:pt x="1851" y="1547"/>
                  </a:lnTo>
                  <a:lnTo>
                    <a:pt x="1846" y="1547"/>
                  </a:lnTo>
                  <a:lnTo>
                    <a:pt x="1840" y="1542"/>
                  </a:lnTo>
                  <a:lnTo>
                    <a:pt x="1846" y="1537"/>
                  </a:lnTo>
                  <a:lnTo>
                    <a:pt x="1851" y="1532"/>
                  </a:lnTo>
                  <a:lnTo>
                    <a:pt x="1851" y="1527"/>
                  </a:lnTo>
                  <a:lnTo>
                    <a:pt x="1856" y="1527"/>
                  </a:lnTo>
                  <a:lnTo>
                    <a:pt x="1856" y="1522"/>
                  </a:lnTo>
                  <a:lnTo>
                    <a:pt x="1851" y="1517"/>
                  </a:lnTo>
                  <a:lnTo>
                    <a:pt x="1840" y="1517"/>
                  </a:lnTo>
                  <a:lnTo>
                    <a:pt x="1840" y="1512"/>
                  </a:lnTo>
                  <a:lnTo>
                    <a:pt x="1835" y="1517"/>
                  </a:lnTo>
                  <a:lnTo>
                    <a:pt x="1830" y="1517"/>
                  </a:lnTo>
                  <a:lnTo>
                    <a:pt x="1835" y="1512"/>
                  </a:lnTo>
                  <a:lnTo>
                    <a:pt x="1835" y="1507"/>
                  </a:lnTo>
                  <a:lnTo>
                    <a:pt x="1830" y="1507"/>
                  </a:lnTo>
                  <a:lnTo>
                    <a:pt x="1830" y="1502"/>
                  </a:lnTo>
                  <a:lnTo>
                    <a:pt x="1830" y="1492"/>
                  </a:lnTo>
                  <a:lnTo>
                    <a:pt x="1835" y="1482"/>
                  </a:lnTo>
                  <a:lnTo>
                    <a:pt x="1835" y="1477"/>
                  </a:lnTo>
                  <a:lnTo>
                    <a:pt x="1830" y="1477"/>
                  </a:lnTo>
                  <a:lnTo>
                    <a:pt x="1840" y="1467"/>
                  </a:lnTo>
                  <a:lnTo>
                    <a:pt x="1851" y="1462"/>
                  </a:lnTo>
                  <a:lnTo>
                    <a:pt x="1851" y="1457"/>
                  </a:lnTo>
                  <a:lnTo>
                    <a:pt x="1856" y="1452"/>
                  </a:lnTo>
                  <a:lnTo>
                    <a:pt x="1851" y="1437"/>
                  </a:lnTo>
                  <a:lnTo>
                    <a:pt x="1846" y="1422"/>
                  </a:lnTo>
                  <a:lnTo>
                    <a:pt x="1862" y="1427"/>
                  </a:lnTo>
                  <a:lnTo>
                    <a:pt x="1872" y="1432"/>
                  </a:lnTo>
                  <a:lnTo>
                    <a:pt x="1883" y="1432"/>
                  </a:lnTo>
                  <a:lnTo>
                    <a:pt x="1899" y="1432"/>
                  </a:lnTo>
                  <a:lnTo>
                    <a:pt x="1910" y="1432"/>
                  </a:lnTo>
                  <a:lnTo>
                    <a:pt x="1920" y="1437"/>
                  </a:lnTo>
                  <a:lnTo>
                    <a:pt x="1920" y="1442"/>
                  </a:lnTo>
                  <a:lnTo>
                    <a:pt x="1910" y="1447"/>
                  </a:lnTo>
                  <a:lnTo>
                    <a:pt x="1904" y="1452"/>
                  </a:lnTo>
                  <a:lnTo>
                    <a:pt x="1910" y="1452"/>
                  </a:lnTo>
                  <a:lnTo>
                    <a:pt x="1894" y="1467"/>
                  </a:lnTo>
                  <a:lnTo>
                    <a:pt x="1888" y="1467"/>
                  </a:lnTo>
                  <a:lnTo>
                    <a:pt x="1883" y="1472"/>
                  </a:lnTo>
                  <a:lnTo>
                    <a:pt x="1878" y="1482"/>
                  </a:lnTo>
                  <a:lnTo>
                    <a:pt x="1883" y="1482"/>
                  </a:lnTo>
                  <a:lnTo>
                    <a:pt x="1883" y="1487"/>
                  </a:lnTo>
                  <a:lnTo>
                    <a:pt x="1878" y="1492"/>
                  </a:lnTo>
                  <a:lnTo>
                    <a:pt x="1867" y="1492"/>
                  </a:lnTo>
                  <a:lnTo>
                    <a:pt x="1872" y="1502"/>
                  </a:lnTo>
                  <a:lnTo>
                    <a:pt x="1867" y="1507"/>
                  </a:lnTo>
                  <a:lnTo>
                    <a:pt x="1862" y="1507"/>
                  </a:lnTo>
                  <a:lnTo>
                    <a:pt x="1856" y="1507"/>
                  </a:lnTo>
                  <a:lnTo>
                    <a:pt x="1867" y="1512"/>
                  </a:lnTo>
                  <a:lnTo>
                    <a:pt x="1878" y="1522"/>
                  </a:lnTo>
                  <a:lnTo>
                    <a:pt x="1878" y="1532"/>
                  </a:lnTo>
                  <a:lnTo>
                    <a:pt x="1872" y="1537"/>
                  </a:lnTo>
                  <a:lnTo>
                    <a:pt x="1878" y="1547"/>
                  </a:lnTo>
                  <a:lnTo>
                    <a:pt x="1878" y="1557"/>
                  </a:lnTo>
                  <a:lnTo>
                    <a:pt x="1878" y="1567"/>
                  </a:lnTo>
                  <a:lnTo>
                    <a:pt x="1878" y="1572"/>
                  </a:lnTo>
                  <a:lnTo>
                    <a:pt x="1883" y="1577"/>
                  </a:lnTo>
                  <a:lnTo>
                    <a:pt x="1883" y="1582"/>
                  </a:lnTo>
                  <a:lnTo>
                    <a:pt x="1878" y="1587"/>
                  </a:lnTo>
                  <a:lnTo>
                    <a:pt x="1867" y="1592"/>
                  </a:lnTo>
                  <a:lnTo>
                    <a:pt x="1867" y="1597"/>
                  </a:lnTo>
                  <a:lnTo>
                    <a:pt x="1872" y="1592"/>
                  </a:lnTo>
                  <a:lnTo>
                    <a:pt x="1878" y="1597"/>
                  </a:lnTo>
                  <a:lnTo>
                    <a:pt x="1894" y="1597"/>
                  </a:lnTo>
                  <a:lnTo>
                    <a:pt x="1904" y="1597"/>
                  </a:lnTo>
                  <a:lnTo>
                    <a:pt x="1910" y="1587"/>
                  </a:lnTo>
                  <a:lnTo>
                    <a:pt x="1915" y="1572"/>
                  </a:lnTo>
                  <a:lnTo>
                    <a:pt x="1920" y="1572"/>
                  </a:lnTo>
                  <a:lnTo>
                    <a:pt x="1936" y="1557"/>
                  </a:lnTo>
                  <a:lnTo>
                    <a:pt x="1957" y="1547"/>
                  </a:lnTo>
                  <a:lnTo>
                    <a:pt x="1979" y="1532"/>
                  </a:lnTo>
                  <a:lnTo>
                    <a:pt x="1989" y="1517"/>
                  </a:lnTo>
                  <a:lnTo>
                    <a:pt x="1995" y="1502"/>
                  </a:lnTo>
                  <a:lnTo>
                    <a:pt x="1989" y="1487"/>
                  </a:lnTo>
                  <a:lnTo>
                    <a:pt x="1984" y="1472"/>
                  </a:lnTo>
                  <a:lnTo>
                    <a:pt x="1984" y="1457"/>
                  </a:lnTo>
                  <a:lnTo>
                    <a:pt x="2000" y="1427"/>
                  </a:lnTo>
                  <a:lnTo>
                    <a:pt x="2016" y="1407"/>
                  </a:lnTo>
                  <a:lnTo>
                    <a:pt x="2042" y="1392"/>
                  </a:lnTo>
                  <a:lnTo>
                    <a:pt x="2069" y="1382"/>
                  </a:lnTo>
                  <a:lnTo>
                    <a:pt x="2074" y="1387"/>
                  </a:lnTo>
                  <a:lnTo>
                    <a:pt x="2069" y="1382"/>
                  </a:lnTo>
                  <a:lnTo>
                    <a:pt x="2069" y="1372"/>
                  </a:lnTo>
                  <a:lnTo>
                    <a:pt x="2048" y="1352"/>
                  </a:lnTo>
                  <a:lnTo>
                    <a:pt x="2032" y="1332"/>
                  </a:lnTo>
                  <a:lnTo>
                    <a:pt x="2011" y="1292"/>
                  </a:lnTo>
                  <a:lnTo>
                    <a:pt x="2000" y="1252"/>
                  </a:lnTo>
                  <a:lnTo>
                    <a:pt x="1989" y="1202"/>
                  </a:lnTo>
                  <a:lnTo>
                    <a:pt x="2000" y="1156"/>
                  </a:lnTo>
                  <a:lnTo>
                    <a:pt x="2016" y="1111"/>
                  </a:lnTo>
                  <a:lnTo>
                    <a:pt x="2016" y="1101"/>
                  </a:lnTo>
                  <a:lnTo>
                    <a:pt x="2021" y="1091"/>
                  </a:lnTo>
                  <a:lnTo>
                    <a:pt x="2037" y="1076"/>
                  </a:lnTo>
                  <a:lnTo>
                    <a:pt x="2042" y="1056"/>
                  </a:lnTo>
                  <a:lnTo>
                    <a:pt x="2042" y="1046"/>
                  </a:lnTo>
                  <a:lnTo>
                    <a:pt x="2037" y="1036"/>
                  </a:lnTo>
                  <a:lnTo>
                    <a:pt x="2042" y="991"/>
                  </a:lnTo>
                  <a:lnTo>
                    <a:pt x="2037" y="951"/>
                  </a:lnTo>
                  <a:lnTo>
                    <a:pt x="2021" y="911"/>
                  </a:lnTo>
                  <a:lnTo>
                    <a:pt x="2005" y="871"/>
                  </a:lnTo>
                  <a:lnTo>
                    <a:pt x="2005" y="861"/>
                  </a:lnTo>
                  <a:lnTo>
                    <a:pt x="2000" y="851"/>
                  </a:lnTo>
                  <a:lnTo>
                    <a:pt x="1995" y="831"/>
                  </a:lnTo>
                  <a:lnTo>
                    <a:pt x="1984" y="811"/>
                  </a:lnTo>
                  <a:lnTo>
                    <a:pt x="1984" y="816"/>
                  </a:lnTo>
                  <a:lnTo>
                    <a:pt x="1989" y="821"/>
                  </a:lnTo>
                  <a:lnTo>
                    <a:pt x="1989" y="801"/>
                  </a:lnTo>
                  <a:lnTo>
                    <a:pt x="1995" y="786"/>
                  </a:lnTo>
                  <a:lnTo>
                    <a:pt x="2005" y="771"/>
                  </a:lnTo>
                  <a:lnTo>
                    <a:pt x="2016" y="756"/>
                  </a:lnTo>
                  <a:lnTo>
                    <a:pt x="2011" y="746"/>
                  </a:lnTo>
                  <a:lnTo>
                    <a:pt x="2016" y="736"/>
                  </a:lnTo>
                  <a:lnTo>
                    <a:pt x="2032" y="726"/>
                  </a:lnTo>
                  <a:lnTo>
                    <a:pt x="2058" y="721"/>
                  </a:lnTo>
                  <a:lnTo>
                    <a:pt x="2080" y="726"/>
                  </a:lnTo>
                  <a:lnTo>
                    <a:pt x="2080" y="731"/>
                  </a:lnTo>
                  <a:lnTo>
                    <a:pt x="2090" y="741"/>
                  </a:lnTo>
                  <a:lnTo>
                    <a:pt x="2101" y="751"/>
                  </a:lnTo>
                  <a:lnTo>
                    <a:pt x="2101" y="741"/>
                  </a:lnTo>
                  <a:lnTo>
                    <a:pt x="2101" y="731"/>
                  </a:lnTo>
                  <a:lnTo>
                    <a:pt x="2106" y="726"/>
                  </a:lnTo>
                  <a:lnTo>
                    <a:pt x="2112" y="716"/>
                  </a:lnTo>
                  <a:lnTo>
                    <a:pt x="2106" y="706"/>
                  </a:lnTo>
                  <a:lnTo>
                    <a:pt x="2106" y="696"/>
                  </a:lnTo>
                  <a:lnTo>
                    <a:pt x="2112" y="686"/>
                  </a:lnTo>
                  <a:lnTo>
                    <a:pt x="2106" y="676"/>
                  </a:lnTo>
                  <a:lnTo>
                    <a:pt x="2112" y="676"/>
                  </a:lnTo>
                  <a:lnTo>
                    <a:pt x="2117" y="671"/>
                  </a:lnTo>
                  <a:lnTo>
                    <a:pt x="2112" y="661"/>
                  </a:lnTo>
                  <a:lnTo>
                    <a:pt x="2106" y="651"/>
                  </a:lnTo>
                  <a:lnTo>
                    <a:pt x="2112" y="646"/>
                  </a:lnTo>
                  <a:lnTo>
                    <a:pt x="2117" y="646"/>
                  </a:lnTo>
                  <a:lnTo>
                    <a:pt x="2112" y="636"/>
                  </a:lnTo>
                  <a:lnTo>
                    <a:pt x="2106" y="626"/>
                  </a:lnTo>
                  <a:lnTo>
                    <a:pt x="2106" y="611"/>
                  </a:lnTo>
                  <a:lnTo>
                    <a:pt x="2101" y="601"/>
                  </a:lnTo>
                  <a:lnTo>
                    <a:pt x="2096" y="596"/>
                  </a:lnTo>
                  <a:lnTo>
                    <a:pt x="2101" y="596"/>
                  </a:lnTo>
                  <a:lnTo>
                    <a:pt x="2106" y="591"/>
                  </a:lnTo>
                  <a:lnTo>
                    <a:pt x="2106" y="596"/>
                  </a:lnTo>
                  <a:lnTo>
                    <a:pt x="2106" y="601"/>
                  </a:lnTo>
                  <a:lnTo>
                    <a:pt x="2112" y="606"/>
                  </a:lnTo>
                  <a:lnTo>
                    <a:pt x="2117" y="606"/>
                  </a:lnTo>
                  <a:lnTo>
                    <a:pt x="2117" y="601"/>
                  </a:lnTo>
                  <a:lnTo>
                    <a:pt x="2117" y="596"/>
                  </a:lnTo>
                  <a:lnTo>
                    <a:pt x="2117" y="591"/>
                  </a:lnTo>
                  <a:lnTo>
                    <a:pt x="2112" y="586"/>
                  </a:lnTo>
                  <a:lnTo>
                    <a:pt x="2112" y="581"/>
                  </a:lnTo>
                  <a:lnTo>
                    <a:pt x="2117" y="575"/>
                  </a:lnTo>
                  <a:lnTo>
                    <a:pt x="2117" y="581"/>
                  </a:lnTo>
                  <a:lnTo>
                    <a:pt x="2117" y="586"/>
                  </a:lnTo>
                  <a:lnTo>
                    <a:pt x="2122" y="586"/>
                  </a:lnTo>
                  <a:lnTo>
                    <a:pt x="2133" y="586"/>
                  </a:lnTo>
                  <a:lnTo>
                    <a:pt x="2144" y="575"/>
                  </a:lnTo>
                  <a:lnTo>
                    <a:pt x="2128" y="575"/>
                  </a:lnTo>
                  <a:lnTo>
                    <a:pt x="2144" y="575"/>
                  </a:lnTo>
                  <a:lnTo>
                    <a:pt x="2138" y="570"/>
                  </a:lnTo>
                  <a:lnTo>
                    <a:pt x="2133" y="570"/>
                  </a:lnTo>
                  <a:lnTo>
                    <a:pt x="2138" y="565"/>
                  </a:lnTo>
                  <a:lnTo>
                    <a:pt x="2149" y="560"/>
                  </a:lnTo>
                  <a:lnTo>
                    <a:pt x="2138" y="560"/>
                  </a:lnTo>
                  <a:lnTo>
                    <a:pt x="2133" y="555"/>
                  </a:lnTo>
                  <a:lnTo>
                    <a:pt x="2138" y="550"/>
                  </a:lnTo>
                  <a:lnTo>
                    <a:pt x="2149" y="545"/>
                  </a:lnTo>
                  <a:lnTo>
                    <a:pt x="2149" y="540"/>
                  </a:lnTo>
                  <a:lnTo>
                    <a:pt x="2144" y="540"/>
                  </a:lnTo>
                  <a:lnTo>
                    <a:pt x="2138" y="540"/>
                  </a:lnTo>
                  <a:lnTo>
                    <a:pt x="2144" y="535"/>
                  </a:lnTo>
                  <a:lnTo>
                    <a:pt x="2154" y="535"/>
                  </a:lnTo>
                  <a:lnTo>
                    <a:pt x="2149" y="530"/>
                  </a:lnTo>
                  <a:lnTo>
                    <a:pt x="2154" y="530"/>
                  </a:lnTo>
                  <a:lnTo>
                    <a:pt x="2149" y="520"/>
                  </a:lnTo>
                  <a:lnTo>
                    <a:pt x="2144" y="515"/>
                  </a:lnTo>
                  <a:lnTo>
                    <a:pt x="2149" y="510"/>
                  </a:lnTo>
                  <a:lnTo>
                    <a:pt x="2154" y="500"/>
                  </a:lnTo>
                  <a:lnTo>
                    <a:pt x="2149" y="500"/>
                  </a:lnTo>
                  <a:lnTo>
                    <a:pt x="2149" y="495"/>
                  </a:lnTo>
                  <a:lnTo>
                    <a:pt x="2144" y="490"/>
                  </a:lnTo>
                  <a:lnTo>
                    <a:pt x="2149" y="490"/>
                  </a:lnTo>
                  <a:lnTo>
                    <a:pt x="2159" y="485"/>
                  </a:lnTo>
                  <a:lnTo>
                    <a:pt x="2159" y="475"/>
                  </a:lnTo>
                  <a:lnTo>
                    <a:pt x="2165" y="465"/>
                  </a:lnTo>
                  <a:lnTo>
                    <a:pt x="2159" y="465"/>
                  </a:lnTo>
                  <a:lnTo>
                    <a:pt x="2154" y="465"/>
                  </a:lnTo>
                  <a:lnTo>
                    <a:pt x="2149" y="470"/>
                  </a:lnTo>
                  <a:lnTo>
                    <a:pt x="2149" y="475"/>
                  </a:lnTo>
                  <a:lnTo>
                    <a:pt x="2144" y="475"/>
                  </a:lnTo>
                  <a:lnTo>
                    <a:pt x="2144" y="470"/>
                  </a:lnTo>
                  <a:lnTo>
                    <a:pt x="2154" y="460"/>
                  </a:lnTo>
                  <a:lnTo>
                    <a:pt x="2159" y="450"/>
                  </a:lnTo>
                  <a:lnTo>
                    <a:pt x="2159" y="435"/>
                  </a:lnTo>
                  <a:lnTo>
                    <a:pt x="2149" y="425"/>
                  </a:lnTo>
                  <a:lnTo>
                    <a:pt x="2144" y="430"/>
                  </a:lnTo>
                  <a:lnTo>
                    <a:pt x="2138" y="435"/>
                  </a:lnTo>
                  <a:lnTo>
                    <a:pt x="2138" y="410"/>
                  </a:lnTo>
                  <a:lnTo>
                    <a:pt x="2133" y="390"/>
                  </a:lnTo>
                  <a:lnTo>
                    <a:pt x="2128" y="370"/>
                  </a:lnTo>
                  <a:lnTo>
                    <a:pt x="2128" y="345"/>
                  </a:lnTo>
                  <a:lnTo>
                    <a:pt x="2112" y="335"/>
                  </a:lnTo>
                  <a:lnTo>
                    <a:pt x="2101" y="330"/>
                  </a:lnTo>
                  <a:lnTo>
                    <a:pt x="2101" y="325"/>
                  </a:lnTo>
                  <a:lnTo>
                    <a:pt x="2101" y="310"/>
                  </a:lnTo>
                  <a:lnTo>
                    <a:pt x="2096" y="305"/>
                  </a:lnTo>
                  <a:lnTo>
                    <a:pt x="2085" y="305"/>
                  </a:lnTo>
                  <a:lnTo>
                    <a:pt x="2090" y="295"/>
                  </a:lnTo>
                  <a:lnTo>
                    <a:pt x="2090" y="285"/>
                  </a:lnTo>
                  <a:lnTo>
                    <a:pt x="2085" y="285"/>
                  </a:lnTo>
                  <a:lnTo>
                    <a:pt x="2080" y="280"/>
                  </a:lnTo>
                  <a:lnTo>
                    <a:pt x="2069" y="260"/>
                  </a:lnTo>
                  <a:lnTo>
                    <a:pt x="2053" y="245"/>
                  </a:lnTo>
                  <a:lnTo>
                    <a:pt x="2048" y="245"/>
                  </a:lnTo>
                  <a:lnTo>
                    <a:pt x="2048" y="240"/>
                  </a:lnTo>
                  <a:lnTo>
                    <a:pt x="2048" y="245"/>
                  </a:lnTo>
                  <a:lnTo>
                    <a:pt x="2037" y="235"/>
                  </a:lnTo>
                  <a:lnTo>
                    <a:pt x="2027" y="225"/>
                  </a:lnTo>
                  <a:lnTo>
                    <a:pt x="2021" y="225"/>
                  </a:lnTo>
                  <a:lnTo>
                    <a:pt x="2016" y="230"/>
                  </a:lnTo>
                  <a:lnTo>
                    <a:pt x="1984" y="180"/>
                  </a:lnTo>
                  <a:lnTo>
                    <a:pt x="1968" y="130"/>
                  </a:lnTo>
                  <a:lnTo>
                    <a:pt x="1963" y="70"/>
                  </a:lnTo>
                  <a:lnTo>
                    <a:pt x="1968" y="15"/>
                  </a:lnTo>
                  <a:lnTo>
                    <a:pt x="1963" y="15"/>
                  </a:lnTo>
                  <a:lnTo>
                    <a:pt x="1952" y="25"/>
                  </a:lnTo>
                  <a:lnTo>
                    <a:pt x="1936" y="35"/>
                  </a:lnTo>
                  <a:lnTo>
                    <a:pt x="1910" y="30"/>
                  </a:lnTo>
                  <a:lnTo>
                    <a:pt x="1883" y="20"/>
                  </a:lnTo>
                  <a:lnTo>
                    <a:pt x="1856" y="0"/>
                  </a:lnTo>
                  <a:lnTo>
                    <a:pt x="1856" y="5"/>
                  </a:lnTo>
                  <a:lnTo>
                    <a:pt x="1856" y="25"/>
                  </a:lnTo>
                  <a:lnTo>
                    <a:pt x="1851" y="45"/>
                  </a:lnTo>
                  <a:lnTo>
                    <a:pt x="1846" y="75"/>
                  </a:lnTo>
                  <a:lnTo>
                    <a:pt x="1840" y="90"/>
                  </a:lnTo>
                  <a:lnTo>
                    <a:pt x="1846" y="100"/>
                  </a:lnTo>
                  <a:lnTo>
                    <a:pt x="1846" y="105"/>
                  </a:lnTo>
                  <a:lnTo>
                    <a:pt x="1867" y="100"/>
                  </a:lnTo>
                  <a:lnTo>
                    <a:pt x="1878" y="95"/>
                  </a:lnTo>
                  <a:lnTo>
                    <a:pt x="1883" y="85"/>
                  </a:lnTo>
                  <a:lnTo>
                    <a:pt x="1894" y="85"/>
                  </a:lnTo>
                  <a:lnTo>
                    <a:pt x="1899" y="85"/>
                  </a:lnTo>
                  <a:lnTo>
                    <a:pt x="1910" y="80"/>
                  </a:lnTo>
                  <a:lnTo>
                    <a:pt x="1920" y="70"/>
                  </a:lnTo>
                  <a:lnTo>
                    <a:pt x="1915" y="65"/>
                  </a:lnTo>
                  <a:lnTo>
                    <a:pt x="1920" y="60"/>
                  </a:lnTo>
                  <a:lnTo>
                    <a:pt x="1936" y="80"/>
                  </a:lnTo>
                  <a:lnTo>
                    <a:pt x="1941" y="105"/>
                  </a:lnTo>
                  <a:lnTo>
                    <a:pt x="1936" y="130"/>
                  </a:lnTo>
                  <a:lnTo>
                    <a:pt x="1931" y="155"/>
                  </a:lnTo>
                  <a:lnTo>
                    <a:pt x="1920" y="155"/>
                  </a:lnTo>
                  <a:lnTo>
                    <a:pt x="1915" y="155"/>
                  </a:lnTo>
                  <a:lnTo>
                    <a:pt x="1894" y="150"/>
                  </a:lnTo>
                  <a:lnTo>
                    <a:pt x="1894" y="145"/>
                  </a:lnTo>
                  <a:lnTo>
                    <a:pt x="1888" y="140"/>
                  </a:lnTo>
                  <a:lnTo>
                    <a:pt x="1883" y="130"/>
                  </a:lnTo>
                  <a:lnTo>
                    <a:pt x="1883" y="135"/>
                  </a:lnTo>
                  <a:lnTo>
                    <a:pt x="1878" y="135"/>
                  </a:lnTo>
                  <a:lnTo>
                    <a:pt x="1872" y="130"/>
                  </a:lnTo>
                  <a:lnTo>
                    <a:pt x="1872" y="145"/>
                  </a:lnTo>
                  <a:lnTo>
                    <a:pt x="1872" y="155"/>
                  </a:lnTo>
                  <a:lnTo>
                    <a:pt x="1867" y="170"/>
                  </a:lnTo>
                  <a:lnTo>
                    <a:pt x="1856" y="180"/>
                  </a:lnTo>
                  <a:lnTo>
                    <a:pt x="1846" y="170"/>
                  </a:lnTo>
                  <a:lnTo>
                    <a:pt x="1840" y="160"/>
                  </a:lnTo>
                  <a:lnTo>
                    <a:pt x="1830" y="130"/>
                  </a:lnTo>
                  <a:lnTo>
                    <a:pt x="1819" y="105"/>
                  </a:lnTo>
                  <a:lnTo>
                    <a:pt x="1814" y="95"/>
                  </a:lnTo>
                  <a:lnTo>
                    <a:pt x="1798" y="90"/>
                  </a:lnTo>
                  <a:lnTo>
                    <a:pt x="1792" y="100"/>
                  </a:lnTo>
                  <a:lnTo>
                    <a:pt x="1787" y="105"/>
                  </a:lnTo>
                  <a:lnTo>
                    <a:pt x="1771" y="95"/>
                  </a:lnTo>
                  <a:lnTo>
                    <a:pt x="1766" y="90"/>
                  </a:lnTo>
                  <a:lnTo>
                    <a:pt x="1755" y="95"/>
                  </a:lnTo>
                  <a:lnTo>
                    <a:pt x="1755" y="105"/>
                  </a:lnTo>
                  <a:lnTo>
                    <a:pt x="1761" y="115"/>
                  </a:lnTo>
                  <a:lnTo>
                    <a:pt x="1755" y="120"/>
                  </a:lnTo>
                  <a:lnTo>
                    <a:pt x="1745" y="120"/>
                  </a:lnTo>
                  <a:lnTo>
                    <a:pt x="1745" y="125"/>
                  </a:lnTo>
                  <a:lnTo>
                    <a:pt x="1750" y="125"/>
                  </a:lnTo>
                  <a:lnTo>
                    <a:pt x="1766" y="155"/>
                  </a:lnTo>
                  <a:lnTo>
                    <a:pt x="1766" y="180"/>
                  </a:lnTo>
                  <a:lnTo>
                    <a:pt x="1755" y="195"/>
                  </a:lnTo>
                  <a:lnTo>
                    <a:pt x="1739" y="205"/>
                  </a:lnTo>
                  <a:lnTo>
                    <a:pt x="1718" y="220"/>
                  </a:lnTo>
                  <a:lnTo>
                    <a:pt x="1702" y="230"/>
                  </a:lnTo>
                  <a:lnTo>
                    <a:pt x="1691" y="245"/>
                  </a:lnTo>
                  <a:lnTo>
                    <a:pt x="1691" y="265"/>
                  </a:lnTo>
                  <a:lnTo>
                    <a:pt x="1697" y="265"/>
                  </a:lnTo>
                  <a:lnTo>
                    <a:pt x="1702" y="265"/>
                  </a:lnTo>
                  <a:lnTo>
                    <a:pt x="1707" y="280"/>
                  </a:lnTo>
                  <a:lnTo>
                    <a:pt x="1713" y="295"/>
                  </a:lnTo>
                  <a:lnTo>
                    <a:pt x="1729" y="315"/>
                  </a:lnTo>
                  <a:lnTo>
                    <a:pt x="1734" y="335"/>
                  </a:lnTo>
                  <a:lnTo>
                    <a:pt x="1729" y="360"/>
                  </a:lnTo>
                  <a:lnTo>
                    <a:pt x="1723" y="385"/>
                  </a:lnTo>
                  <a:lnTo>
                    <a:pt x="1718" y="400"/>
                  </a:lnTo>
                  <a:lnTo>
                    <a:pt x="1707" y="410"/>
                  </a:lnTo>
                  <a:lnTo>
                    <a:pt x="1691" y="415"/>
                  </a:lnTo>
                  <a:lnTo>
                    <a:pt x="1686" y="410"/>
                  </a:lnTo>
                  <a:lnTo>
                    <a:pt x="1675" y="405"/>
                  </a:lnTo>
                  <a:lnTo>
                    <a:pt x="1675" y="410"/>
                  </a:lnTo>
                  <a:lnTo>
                    <a:pt x="1675" y="415"/>
                  </a:lnTo>
                  <a:lnTo>
                    <a:pt x="1686" y="420"/>
                  </a:lnTo>
                  <a:lnTo>
                    <a:pt x="1691" y="420"/>
                  </a:lnTo>
                  <a:lnTo>
                    <a:pt x="1686" y="420"/>
                  </a:lnTo>
                  <a:lnTo>
                    <a:pt x="1681" y="420"/>
                  </a:lnTo>
                  <a:lnTo>
                    <a:pt x="1681" y="425"/>
                  </a:lnTo>
                  <a:lnTo>
                    <a:pt x="1697" y="435"/>
                  </a:lnTo>
                  <a:lnTo>
                    <a:pt x="1707" y="435"/>
                  </a:lnTo>
                  <a:lnTo>
                    <a:pt x="1718" y="430"/>
                  </a:lnTo>
                  <a:lnTo>
                    <a:pt x="1734" y="425"/>
                  </a:lnTo>
                  <a:lnTo>
                    <a:pt x="1734" y="415"/>
                  </a:lnTo>
                  <a:lnTo>
                    <a:pt x="1729" y="400"/>
                  </a:lnTo>
                  <a:lnTo>
                    <a:pt x="1729" y="390"/>
                  </a:lnTo>
                  <a:lnTo>
                    <a:pt x="1734" y="375"/>
                  </a:lnTo>
                  <a:lnTo>
                    <a:pt x="1745" y="385"/>
                  </a:lnTo>
                  <a:lnTo>
                    <a:pt x="1750" y="400"/>
                  </a:lnTo>
                  <a:lnTo>
                    <a:pt x="1755" y="415"/>
                  </a:lnTo>
                  <a:lnTo>
                    <a:pt x="1750" y="425"/>
                  </a:lnTo>
                  <a:lnTo>
                    <a:pt x="1745" y="420"/>
                  </a:lnTo>
                  <a:lnTo>
                    <a:pt x="1734" y="420"/>
                  </a:lnTo>
                  <a:lnTo>
                    <a:pt x="1734" y="425"/>
                  </a:lnTo>
                  <a:lnTo>
                    <a:pt x="1750" y="450"/>
                  </a:lnTo>
                  <a:lnTo>
                    <a:pt x="1761" y="475"/>
                  </a:lnTo>
                  <a:lnTo>
                    <a:pt x="1766" y="500"/>
                  </a:lnTo>
                  <a:lnTo>
                    <a:pt x="1766" y="530"/>
                  </a:lnTo>
                  <a:lnTo>
                    <a:pt x="1761" y="555"/>
                  </a:lnTo>
                  <a:lnTo>
                    <a:pt x="1755" y="581"/>
                  </a:lnTo>
                  <a:lnTo>
                    <a:pt x="1723" y="656"/>
                  </a:lnTo>
                  <a:lnTo>
                    <a:pt x="1691" y="736"/>
                  </a:lnTo>
                  <a:lnTo>
                    <a:pt x="1691" y="751"/>
                  </a:lnTo>
                  <a:lnTo>
                    <a:pt x="1691" y="771"/>
                  </a:lnTo>
                  <a:lnTo>
                    <a:pt x="1686" y="806"/>
                  </a:lnTo>
                  <a:lnTo>
                    <a:pt x="1686" y="811"/>
                  </a:lnTo>
                  <a:lnTo>
                    <a:pt x="1675" y="836"/>
                  </a:lnTo>
                  <a:lnTo>
                    <a:pt x="1665" y="856"/>
                  </a:lnTo>
                  <a:lnTo>
                    <a:pt x="1649" y="876"/>
                  </a:lnTo>
                  <a:lnTo>
                    <a:pt x="1628" y="891"/>
                  </a:lnTo>
                  <a:lnTo>
                    <a:pt x="1622" y="896"/>
                  </a:lnTo>
                  <a:lnTo>
                    <a:pt x="1622" y="891"/>
                  </a:lnTo>
                  <a:lnTo>
                    <a:pt x="1601" y="916"/>
                  </a:lnTo>
                  <a:lnTo>
                    <a:pt x="1580" y="946"/>
                  </a:lnTo>
                  <a:lnTo>
                    <a:pt x="1548" y="1011"/>
                  </a:lnTo>
                  <a:lnTo>
                    <a:pt x="1532" y="1041"/>
                  </a:lnTo>
                  <a:lnTo>
                    <a:pt x="1511" y="1066"/>
                  </a:lnTo>
                  <a:lnTo>
                    <a:pt x="1484" y="1091"/>
                  </a:lnTo>
                  <a:lnTo>
                    <a:pt x="1447" y="1101"/>
                  </a:lnTo>
                  <a:lnTo>
                    <a:pt x="1441" y="1101"/>
                  </a:lnTo>
                  <a:lnTo>
                    <a:pt x="1420" y="1121"/>
                  </a:lnTo>
                  <a:lnTo>
                    <a:pt x="1404" y="1136"/>
                  </a:lnTo>
                  <a:lnTo>
                    <a:pt x="1383" y="1146"/>
                  </a:lnTo>
                  <a:lnTo>
                    <a:pt x="1356" y="1156"/>
                  </a:lnTo>
                  <a:lnTo>
                    <a:pt x="1351" y="1156"/>
                  </a:lnTo>
                  <a:lnTo>
                    <a:pt x="1319" y="1171"/>
                  </a:lnTo>
                  <a:lnTo>
                    <a:pt x="1319" y="1191"/>
                  </a:lnTo>
                  <a:lnTo>
                    <a:pt x="1308" y="1207"/>
                  </a:lnTo>
                  <a:lnTo>
                    <a:pt x="1303" y="1217"/>
                  </a:lnTo>
                  <a:lnTo>
                    <a:pt x="1293" y="1217"/>
                  </a:lnTo>
                  <a:lnTo>
                    <a:pt x="1261" y="1217"/>
                  </a:lnTo>
                  <a:lnTo>
                    <a:pt x="1229" y="1202"/>
                  </a:lnTo>
                  <a:lnTo>
                    <a:pt x="1234" y="1191"/>
                  </a:lnTo>
                  <a:lnTo>
                    <a:pt x="1239" y="1176"/>
                  </a:lnTo>
                  <a:lnTo>
                    <a:pt x="1239" y="1156"/>
                  </a:lnTo>
                  <a:lnTo>
                    <a:pt x="1239" y="1141"/>
                  </a:lnTo>
                  <a:lnTo>
                    <a:pt x="1229" y="1146"/>
                  </a:lnTo>
                  <a:lnTo>
                    <a:pt x="1223" y="1151"/>
                  </a:lnTo>
                  <a:lnTo>
                    <a:pt x="1213" y="1151"/>
                  </a:lnTo>
                  <a:lnTo>
                    <a:pt x="1197" y="1146"/>
                  </a:lnTo>
                  <a:lnTo>
                    <a:pt x="1213" y="1141"/>
                  </a:lnTo>
                  <a:lnTo>
                    <a:pt x="1229" y="1136"/>
                  </a:lnTo>
                  <a:lnTo>
                    <a:pt x="1234" y="1131"/>
                  </a:lnTo>
                  <a:lnTo>
                    <a:pt x="1239" y="1121"/>
                  </a:lnTo>
                  <a:lnTo>
                    <a:pt x="1223" y="1131"/>
                  </a:lnTo>
                  <a:lnTo>
                    <a:pt x="1207" y="1131"/>
                  </a:lnTo>
                  <a:lnTo>
                    <a:pt x="1207" y="1121"/>
                  </a:lnTo>
                  <a:lnTo>
                    <a:pt x="1213" y="1111"/>
                  </a:lnTo>
                  <a:lnTo>
                    <a:pt x="1223" y="1116"/>
                  </a:lnTo>
                  <a:lnTo>
                    <a:pt x="1229" y="1121"/>
                  </a:lnTo>
                  <a:lnTo>
                    <a:pt x="1255" y="1096"/>
                  </a:lnTo>
                  <a:lnTo>
                    <a:pt x="1282" y="1071"/>
                  </a:lnTo>
                  <a:lnTo>
                    <a:pt x="1277" y="1071"/>
                  </a:lnTo>
                  <a:lnTo>
                    <a:pt x="1266" y="1066"/>
                  </a:lnTo>
                  <a:lnTo>
                    <a:pt x="1277" y="1056"/>
                  </a:lnTo>
                  <a:lnTo>
                    <a:pt x="1287" y="1051"/>
                  </a:lnTo>
                  <a:lnTo>
                    <a:pt x="1287" y="1041"/>
                  </a:lnTo>
                  <a:lnTo>
                    <a:pt x="1282" y="1026"/>
                  </a:lnTo>
                  <a:lnTo>
                    <a:pt x="1261" y="1031"/>
                  </a:lnTo>
                  <a:lnTo>
                    <a:pt x="1239" y="1036"/>
                  </a:lnTo>
                  <a:lnTo>
                    <a:pt x="1202" y="1061"/>
                  </a:lnTo>
                  <a:lnTo>
                    <a:pt x="1170" y="1091"/>
                  </a:lnTo>
                  <a:lnTo>
                    <a:pt x="1154" y="1126"/>
                  </a:lnTo>
                  <a:lnTo>
                    <a:pt x="1160" y="1131"/>
                  </a:lnTo>
                  <a:lnTo>
                    <a:pt x="1160" y="1136"/>
                  </a:lnTo>
                  <a:lnTo>
                    <a:pt x="1165" y="1136"/>
                  </a:lnTo>
                  <a:lnTo>
                    <a:pt x="1165" y="1171"/>
                  </a:lnTo>
                  <a:lnTo>
                    <a:pt x="1165" y="1202"/>
                  </a:lnTo>
                  <a:lnTo>
                    <a:pt x="1160" y="1252"/>
                  </a:lnTo>
                  <a:lnTo>
                    <a:pt x="1149" y="1272"/>
                  </a:lnTo>
                  <a:lnTo>
                    <a:pt x="1138" y="1297"/>
                  </a:lnTo>
                  <a:lnTo>
                    <a:pt x="1117" y="1322"/>
                  </a:lnTo>
                  <a:lnTo>
                    <a:pt x="1090" y="1352"/>
                  </a:lnTo>
                  <a:lnTo>
                    <a:pt x="1074" y="1367"/>
                  </a:lnTo>
                  <a:lnTo>
                    <a:pt x="1069" y="1367"/>
                  </a:lnTo>
                  <a:lnTo>
                    <a:pt x="1064" y="1387"/>
                  </a:lnTo>
                  <a:lnTo>
                    <a:pt x="1053" y="1402"/>
                  </a:lnTo>
                  <a:lnTo>
                    <a:pt x="1053" y="1432"/>
                  </a:lnTo>
                  <a:lnTo>
                    <a:pt x="1064" y="1457"/>
                  </a:lnTo>
                  <a:lnTo>
                    <a:pt x="1074" y="1482"/>
                  </a:lnTo>
                  <a:lnTo>
                    <a:pt x="1074" y="1492"/>
                  </a:lnTo>
                  <a:lnTo>
                    <a:pt x="1069" y="1507"/>
                  </a:lnTo>
                  <a:lnTo>
                    <a:pt x="1069" y="1497"/>
                  </a:lnTo>
                  <a:lnTo>
                    <a:pt x="1064" y="1487"/>
                  </a:lnTo>
                  <a:lnTo>
                    <a:pt x="1058" y="1487"/>
                  </a:lnTo>
                  <a:lnTo>
                    <a:pt x="1053" y="1492"/>
                  </a:lnTo>
                  <a:lnTo>
                    <a:pt x="1048" y="1497"/>
                  </a:lnTo>
                  <a:lnTo>
                    <a:pt x="1048" y="1512"/>
                  </a:lnTo>
                  <a:lnTo>
                    <a:pt x="1043" y="1522"/>
                  </a:lnTo>
                  <a:lnTo>
                    <a:pt x="1027" y="1522"/>
                  </a:lnTo>
                  <a:lnTo>
                    <a:pt x="1016" y="1517"/>
                  </a:lnTo>
                  <a:lnTo>
                    <a:pt x="1021" y="1527"/>
                  </a:lnTo>
                  <a:lnTo>
                    <a:pt x="1027" y="1532"/>
                  </a:lnTo>
                  <a:lnTo>
                    <a:pt x="1021" y="1537"/>
                  </a:lnTo>
                  <a:lnTo>
                    <a:pt x="1016" y="1537"/>
                  </a:lnTo>
                  <a:lnTo>
                    <a:pt x="1021" y="1537"/>
                  </a:lnTo>
                  <a:lnTo>
                    <a:pt x="1021" y="1542"/>
                  </a:lnTo>
                  <a:lnTo>
                    <a:pt x="1005" y="1542"/>
                  </a:lnTo>
                  <a:lnTo>
                    <a:pt x="995" y="1542"/>
                  </a:lnTo>
                  <a:lnTo>
                    <a:pt x="1000" y="1547"/>
                  </a:lnTo>
                  <a:lnTo>
                    <a:pt x="1005" y="1552"/>
                  </a:lnTo>
                  <a:lnTo>
                    <a:pt x="989" y="1557"/>
                  </a:lnTo>
                  <a:lnTo>
                    <a:pt x="979" y="1552"/>
                  </a:lnTo>
                  <a:lnTo>
                    <a:pt x="984" y="1547"/>
                  </a:lnTo>
                  <a:lnTo>
                    <a:pt x="989" y="1547"/>
                  </a:lnTo>
                  <a:lnTo>
                    <a:pt x="973" y="1552"/>
                  </a:lnTo>
                  <a:lnTo>
                    <a:pt x="957" y="1557"/>
                  </a:lnTo>
                  <a:lnTo>
                    <a:pt x="957" y="1552"/>
                  </a:lnTo>
                  <a:lnTo>
                    <a:pt x="952" y="1547"/>
                  </a:lnTo>
                  <a:lnTo>
                    <a:pt x="947" y="1547"/>
                  </a:lnTo>
                  <a:lnTo>
                    <a:pt x="947" y="1552"/>
                  </a:lnTo>
                  <a:lnTo>
                    <a:pt x="947" y="1547"/>
                  </a:lnTo>
                  <a:lnTo>
                    <a:pt x="947" y="1542"/>
                  </a:lnTo>
                  <a:lnTo>
                    <a:pt x="941" y="1537"/>
                  </a:lnTo>
                  <a:lnTo>
                    <a:pt x="941" y="1532"/>
                  </a:lnTo>
                  <a:lnTo>
                    <a:pt x="926" y="1542"/>
                  </a:lnTo>
                  <a:lnTo>
                    <a:pt x="915" y="1552"/>
                  </a:lnTo>
                  <a:lnTo>
                    <a:pt x="920" y="1557"/>
                  </a:lnTo>
                  <a:lnTo>
                    <a:pt x="926" y="1557"/>
                  </a:lnTo>
                  <a:lnTo>
                    <a:pt x="920" y="1567"/>
                  </a:lnTo>
                  <a:lnTo>
                    <a:pt x="910" y="1572"/>
                  </a:lnTo>
                  <a:lnTo>
                    <a:pt x="915" y="1567"/>
                  </a:lnTo>
                  <a:lnTo>
                    <a:pt x="915" y="1562"/>
                  </a:lnTo>
                  <a:lnTo>
                    <a:pt x="915" y="1557"/>
                  </a:lnTo>
                  <a:lnTo>
                    <a:pt x="910" y="1557"/>
                  </a:lnTo>
                  <a:lnTo>
                    <a:pt x="904" y="1557"/>
                  </a:lnTo>
                  <a:lnTo>
                    <a:pt x="899" y="1552"/>
                  </a:lnTo>
                  <a:lnTo>
                    <a:pt x="899" y="1547"/>
                  </a:lnTo>
                  <a:lnTo>
                    <a:pt x="899" y="1542"/>
                  </a:lnTo>
                  <a:lnTo>
                    <a:pt x="894" y="1537"/>
                  </a:lnTo>
                  <a:lnTo>
                    <a:pt x="888" y="1547"/>
                  </a:lnTo>
                  <a:lnTo>
                    <a:pt x="878" y="1552"/>
                  </a:lnTo>
                  <a:lnTo>
                    <a:pt x="888" y="1537"/>
                  </a:lnTo>
                  <a:lnTo>
                    <a:pt x="899" y="1517"/>
                  </a:lnTo>
                  <a:lnTo>
                    <a:pt x="894" y="1517"/>
                  </a:lnTo>
                  <a:lnTo>
                    <a:pt x="899" y="1517"/>
                  </a:lnTo>
                  <a:lnTo>
                    <a:pt x="904" y="1517"/>
                  </a:lnTo>
                  <a:lnTo>
                    <a:pt x="899" y="1507"/>
                  </a:lnTo>
                  <a:lnTo>
                    <a:pt x="894" y="1502"/>
                  </a:lnTo>
                  <a:lnTo>
                    <a:pt x="883" y="1497"/>
                  </a:lnTo>
                  <a:lnTo>
                    <a:pt x="867" y="1507"/>
                  </a:lnTo>
                  <a:lnTo>
                    <a:pt x="840" y="1517"/>
                  </a:lnTo>
                  <a:lnTo>
                    <a:pt x="835" y="1527"/>
                  </a:lnTo>
                  <a:lnTo>
                    <a:pt x="824" y="1537"/>
                  </a:lnTo>
                  <a:lnTo>
                    <a:pt x="819" y="1532"/>
                  </a:lnTo>
                  <a:lnTo>
                    <a:pt x="814" y="1527"/>
                  </a:lnTo>
                  <a:lnTo>
                    <a:pt x="809" y="1532"/>
                  </a:lnTo>
                  <a:lnTo>
                    <a:pt x="787" y="1527"/>
                  </a:lnTo>
                  <a:lnTo>
                    <a:pt x="761" y="1532"/>
                  </a:lnTo>
                  <a:lnTo>
                    <a:pt x="739" y="1542"/>
                  </a:lnTo>
                  <a:lnTo>
                    <a:pt x="718" y="1547"/>
                  </a:lnTo>
                  <a:lnTo>
                    <a:pt x="718" y="1552"/>
                  </a:lnTo>
                  <a:lnTo>
                    <a:pt x="697" y="1567"/>
                  </a:lnTo>
                  <a:lnTo>
                    <a:pt x="670" y="1572"/>
                  </a:lnTo>
                  <a:lnTo>
                    <a:pt x="622" y="1577"/>
                  </a:lnTo>
                  <a:lnTo>
                    <a:pt x="622" y="1582"/>
                  </a:lnTo>
                  <a:lnTo>
                    <a:pt x="596" y="1582"/>
                  </a:lnTo>
                  <a:lnTo>
                    <a:pt x="574" y="1582"/>
                  </a:lnTo>
                  <a:lnTo>
                    <a:pt x="553" y="1582"/>
                  </a:lnTo>
                  <a:lnTo>
                    <a:pt x="532" y="1587"/>
                  </a:lnTo>
                  <a:lnTo>
                    <a:pt x="527" y="1587"/>
                  </a:lnTo>
                  <a:lnTo>
                    <a:pt x="516" y="1597"/>
                  </a:lnTo>
                  <a:lnTo>
                    <a:pt x="505" y="1602"/>
                  </a:lnTo>
                  <a:lnTo>
                    <a:pt x="489" y="1597"/>
                  </a:lnTo>
                  <a:lnTo>
                    <a:pt x="473" y="1587"/>
                  </a:lnTo>
                  <a:lnTo>
                    <a:pt x="473" y="1592"/>
                  </a:lnTo>
                  <a:lnTo>
                    <a:pt x="473" y="1597"/>
                  </a:lnTo>
                  <a:lnTo>
                    <a:pt x="489" y="1607"/>
                  </a:lnTo>
                  <a:lnTo>
                    <a:pt x="489" y="1612"/>
                  </a:lnTo>
                  <a:lnTo>
                    <a:pt x="484" y="1612"/>
                  </a:lnTo>
                  <a:lnTo>
                    <a:pt x="463" y="1607"/>
                  </a:lnTo>
                  <a:lnTo>
                    <a:pt x="447" y="1607"/>
                  </a:lnTo>
                  <a:lnTo>
                    <a:pt x="410" y="1622"/>
                  </a:lnTo>
                  <a:lnTo>
                    <a:pt x="404" y="1617"/>
                  </a:lnTo>
                  <a:lnTo>
                    <a:pt x="399" y="1612"/>
                  </a:lnTo>
                  <a:lnTo>
                    <a:pt x="431" y="1607"/>
                  </a:lnTo>
                  <a:lnTo>
                    <a:pt x="457" y="1607"/>
                  </a:lnTo>
                  <a:lnTo>
                    <a:pt x="463" y="1592"/>
                  </a:lnTo>
                  <a:lnTo>
                    <a:pt x="468" y="1587"/>
                  </a:lnTo>
                  <a:lnTo>
                    <a:pt x="479" y="1587"/>
                  </a:lnTo>
                  <a:lnTo>
                    <a:pt x="489" y="1577"/>
                  </a:lnTo>
                  <a:lnTo>
                    <a:pt x="468" y="1577"/>
                  </a:lnTo>
                  <a:lnTo>
                    <a:pt x="457" y="1577"/>
                  </a:lnTo>
                  <a:lnTo>
                    <a:pt x="447" y="1572"/>
                  </a:lnTo>
                  <a:lnTo>
                    <a:pt x="447" y="1577"/>
                  </a:lnTo>
                  <a:lnTo>
                    <a:pt x="442" y="1577"/>
                  </a:lnTo>
                  <a:lnTo>
                    <a:pt x="431" y="1582"/>
                  </a:lnTo>
                  <a:lnTo>
                    <a:pt x="410" y="1587"/>
                  </a:lnTo>
                  <a:lnTo>
                    <a:pt x="388" y="1597"/>
                  </a:lnTo>
                  <a:lnTo>
                    <a:pt x="372" y="1607"/>
                  </a:lnTo>
                  <a:lnTo>
                    <a:pt x="372" y="1612"/>
                  </a:lnTo>
                  <a:lnTo>
                    <a:pt x="356" y="1612"/>
                  </a:lnTo>
                  <a:lnTo>
                    <a:pt x="346" y="1622"/>
                  </a:lnTo>
                  <a:lnTo>
                    <a:pt x="356" y="1627"/>
                  </a:lnTo>
                  <a:lnTo>
                    <a:pt x="362" y="1627"/>
                  </a:lnTo>
                  <a:lnTo>
                    <a:pt x="362" y="1637"/>
                  </a:lnTo>
                  <a:lnTo>
                    <a:pt x="356" y="1637"/>
                  </a:lnTo>
                  <a:lnTo>
                    <a:pt x="356" y="1642"/>
                  </a:lnTo>
                  <a:lnTo>
                    <a:pt x="356" y="1652"/>
                  </a:lnTo>
                  <a:lnTo>
                    <a:pt x="325" y="1677"/>
                  </a:lnTo>
                  <a:lnTo>
                    <a:pt x="298" y="1707"/>
                  </a:lnTo>
                  <a:lnTo>
                    <a:pt x="293" y="1717"/>
                  </a:lnTo>
                  <a:lnTo>
                    <a:pt x="277" y="1732"/>
                  </a:lnTo>
                  <a:lnTo>
                    <a:pt x="239" y="1767"/>
                  </a:lnTo>
                  <a:lnTo>
                    <a:pt x="218" y="1787"/>
                  </a:lnTo>
                  <a:lnTo>
                    <a:pt x="202" y="1802"/>
                  </a:lnTo>
                  <a:lnTo>
                    <a:pt x="181" y="1813"/>
                  </a:lnTo>
                  <a:lnTo>
                    <a:pt x="170" y="1813"/>
                  </a:lnTo>
                  <a:lnTo>
                    <a:pt x="165" y="1818"/>
                  </a:lnTo>
                  <a:lnTo>
                    <a:pt x="160" y="1823"/>
                  </a:lnTo>
                  <a:lnTo>
                    <a:pt x="160" y="1818"/>
                  </a:lnTo>
                  <a:lnTo>
                    <a:pt x="154" y="1818"/>
                  </a:lnTo>
                  <a:lnTo>
                    <a:pt x="149" y="1818"/>
                  </a:lnTo>
                  <a:lnTo>
                    <a:pt x="149" y="1823"/>
                  </a:lnTo>
                  <a:lnTo>
                    <a:pt x="149" y="1828"/>
                  </a:lnTo>
                  <a:lnTo>
                    <a:pt x="133" y="1843"/>
                  </a:lnTo>
                  <a:lnTo>
                    <a:pt x="128" y="1848"/>
                  </a:lnTo>
                  <a:lnTo>
                    <a:pt x="117" y="1853"/>
                  </a:lnTo>
                  <a:lnTo>
                    <a:pt x="117" y="1858"/>
                  </a:lnTo>
                  <a:lnTo>
                    <a:pt x="122" y="1858"/>
                  </a:lnTo>
                  <a:lnTo>
                    <a:pt x="117" y="1863"/>
                  </a:lnTo>
                  <a:lnTo>
                    <a:pt x="112" y="1868"/>
                  </a:lnTo>
                  <a:lnTo>
                    <a:pt x="106" y="1868"/>
                  </a:lnTo>
                  <a:lnTo>
                    <a:pt x="112" y="1868"/>
                  </a:lnTo>
                  <a:lnTo>
                    <a:pt x="112" y="1873"/>
                  </a:lnTo>
                  <a:lnTo>
                    <a:pt x="106" y="1878"/>
                  </a:lnTo>
                  <a:lnTo>
                    <a:pt x="96" y="1878"/>
                  </a:lnTo>
                  <a:lnTo>
                    <a:pt x="96" y="1883"/>
                  </a:lnTo>
                  <a:lnTo>
                    <a:pt x="90" y="1888"/>
                  </a:lnTo>
                  <a:lnTo>
                    <a:pt x="85" y="1883"/>
                  </a:lnTo>
                  <a:lnTo>
                    <a:pt x="75" y="1888"/>
                  </a:lnTo>
                  <a:lnTo>
                    <a:pt x="75" y="1883"/>
                  </a:lnTo>
                  <a:lnTo>
                    <a:pt x="75" y="1878"/>
                  </a:lnTo>
                  <a:lnTo>
                    <a:pt x="80" y="1878"/>
                  </a:lnTo>
                  <a:lnTo>
                    <a:pt x="80" y="1873"/>
                  </a:lnTo>
                  <a:lnTo>
                    <a:pt x="75" y="1873"/>
                  </a:lnTo>
                  <a:lnTo>
                    <a:pt x="69" y="1878"/>
                  </a:lnTo>
                  <a:lnTo>
                    <a:pt x="64" y="1878"/>
                  </a:lnTo>
                  <a:lnTo>
                    <a:pt x="64" y="1883"/>
                  </a:lnTo>
                  <a:lnTo>
                    <a:pt x="64" y="1888"/>
                  </a:lnTo>
                  <a:lnTo>
                    <a:pt x="48" y="1878"/>
                  </a:lnTo>
                  <a:lnTo>
                    <a:pt x="32" y="1883"/>
                  </a:lnTo>
                  <a:lnTo>
                    <a:pt x="32" y="1878"/>
                  </a:lnTo>
                  <a:lnTo>
                    <a:pt x="27" y="1878"/>
                  </a:lnTo>
                  <a:lnTo>
                    <a:pt x="21" y="1878"/>
                  </a:lnTo>
                  <a:lnTo>
                    <a:pt x="16" y="1883"/>
                  </a:lnTo>
                  <a:lnTo>
                    <a:pt x="11" y="1888"/>
                  </a:lnTo>
                  <a:lnTo>
                    <a:pt x="16" y="1888"/>
                  </a:lnTo>
                  <a:lnTo>
                    <a:pt x="27" y="1888"/>
                  </a:lnTo>
                  <a:lnTo>
                    <a:pt x="32" y="1888"/>
                  </a:lnTo>
                  <a:lnTo>
                    <a:pt x="27" y="1893"/>
                  </a:lnTo>
                  <a:lnTo>
                    <a:pt x="16" y="1893"/>
                  </a:lnTo>
                  <a:lnTo>
                    <a:pt x="16" y="1898"/>
                  </a:lnTo>
                  <a:lnTo>
                    <a:pt x="11" y="1898"/>
                  </a:lnTo>
                  <a:lnTo>
                    <a:pt x="11" y="1893"/>
                  </a:lnTo>
                  <a:lnTo>
                    <a:pt x="5" y="1903"/>
                  </a:lnTo>
                  <a:lnTo>
                    <a:pt x="0" y="1913"/>
                  </a:lnTo>
                  <a:lnTo>
                    <a:pt x="11" y="1923"/>
                  </a:lnTo>
                  <a:lnTo>
                    <a:pt x="11" y="1928"/>
                  </a:lnTo>
                  <a:lnTo>
                    <a:pt x="11" y="1938"/>
                  </a:lnTo>
                  <a:lnTo>
                    <a:pt x="16" y="1938"/>
                  </a:lnTo>
                  <a:lnTo>
                    <a:pt x="16" y="1943"/>
                  </a:lnTo>
                  <a:lnTo>
                    <a:pt x="5" y="1948"/>
                  </a:lnTo>
                  <a:lnTo>
                    <a:pt x="0" y="1948"/>
                  </a:lnTo>
                  <a:lnTo>
                    <a:pt x="5" y="1963"/>
                  </a:lnTo>
                  <a:lnTo>
                    <a:pt x="11" y="1978"/>
                  </a:lnTo>
                  <a:lnTo>
                    <a:pt x="16" y="1988"/>
                  </a:lnTo>
                  <a:lnTo>
                    <a:pt x="21" y="1998"/>
                  </a:lnTo>
                  <a:lnTo>
                    <a:pt x="37" y="1968"/>
                  </a:lnTo>
                  <a:lnTo>
                    <a:pt x="53" y="1978"/>
                  </a:lnTo>
                  <a:lnTo>
                    <a:pt x="64" y="1983"/>
                  </a:lnTo>
                  <a:lnTo>
                    <a:pt x="64" y="1993"/>
                  </a:lnTo>
                  <a:lnTo>
                    <a:pt x="69" y="1998"/>
                  </a:lnTo>
                  <a:lnTo>
                    <a:pt x="85" y="1998"/>
                  </a:lnTo>
                  <a:lnTo>
                    <a:pt x="101" y="1983"/>
                  </a:lnTo>
                  <a:lnTo>
                    <a:pt x="112" y="1968"/>
                  </a:lnTo>
                  <a:lnTo>
                    <a:pt x="117" y="1973"/>
                  </a:lnTo>
                  <a:lnTo>
                    <a:pt x="117" y="1978"/>
                  </a:lnTo>
                  <a:lnTo>
                    <a:pt x="122" y="1978"/>
                  </a:lnTo>
                  <a:lnTo>
                    <a:pt x="122" y="1983"/>
                  </a:lnTo>
                  <a:lnTo>
                    <a:pt x="128" y="1978"/>
                  </a:lnTo>
                  <a:lnTo>
                    <a:pt x="128" y="1973"/>
                  </a:lnTo>
                  <a:lnTo>
                    <a:pt x="138" y="1978"/>
                  </a:lnTo>
                  <a:lnTo>
                    <a:pt x="149" y="1978"/>
                  </a:lnTo>
                  <a:lnTo>
                    <a:pt x="165" y="1968"/>
                  </a:lnTo>
                  <a:lnTo>
                    <a:pt x="181" y="1963"/>
                  </a:lnTo>
                  <a:lnTo>
                    <a:pt x="186" y="1963"/>
                  </a:lnTo>
                  <a:lnTo>
                    <a:pt x="192" y="1963"/>
                  </a:lnTo>
                  <a:lnTo>
                    <a:pt x="202" y="1968"/>
                  </a:lnTo>
                  <a:lnTo>
                    <a:pt x="202" y="1978"/>
                  </a:lnTo>
                  <a:lnTo>
                    <a:pt x="197" y="1983"/>
                  </a:lnTo>
                  <a:lnTo>
                    <a:pt x="202" y="1983"/>
                  </a:lnTo>
                  <a:lnTo>
                    <a:pt x="207" y="1978"/>
                  </a:lnTo>
                  <a:lnTo>
                    <a:pt x="202" y="1988"/>
                  </a:lnTo>
                  <a:lnTo>
                    <a:pt x="202" y="1993"/>
                  </a:lnTo>
                  <a:lnTo>
                    <a:pt x="213" y="1988"/>
                  </a:lnTo>
                  <a:lnTo>
                    <a:pt x="213" y="1978"/>
                  </a:lnTo>
                  <a:lnTo>
                    <a:pt x="229" y="1988"/>
                  </a:lnTo>
                  <a:lnTo>
                    <a:pt x="250" y="2003"/>
                  </a:lnTo>
                  <a:lnTo>
                    <a:pt x="255" y="1998"/>
                  </a:lnTo>
                  <a:lnTo>
                    <a:pt x="255" y="1993"/>
                  </a:lnTo>
                  <a:lnTo>
                    <a:pt x="271" y="2008"/>
                  </a:lnTo>
                  <a:lnTo>
                    <a:pt x="271" y="2013"/>
                  </a:lnTo>
                  <a:lnTo>
                    <a:pt x="266" y="2013"/>
                  </a:lnTo>
                  <a:lnTo>
                    <a:pt x="261" y="2013"/>
                  </a:lnTo>
                  <a:lnTo>
                    <a:pt x="261" y="2018"/>
                  </a:lnTo>
                  <a:lnTo>
                    <a:pt x="255" y="2028"/>
                  </a:lnTo>
                  <a:lnTo>
                    <a:pt x="271" y="2023"/>
                  </a:lnTo>
                  <a:lnTo>
                    <a:pt x="282" y="2013"/>
                  </a:lnTo>
                  <a:lnTo>
                    <a:pt x="277" y="2003"/>
                  </a:lnTo>
                  <a:lnTo>
                    <a:pt x="271" y="1988"/>
                  </a:lnTo>
                  <a:lnTo>
                    <a:pt x="277" y="1988"/>
                  </a:lnTo>
                  <a:lnTo>
                    <a:pt x="282" y="1988"/>
                  </a:lnTo>
                  <a:lnTo>
                    <a:pt x="287" y="1978"/>
                  </a:lnTo>
                  <a:lnTo>
                    <a:pt x="287" y="1968"/>
                  </a:lnTo>
                  <a:lnTo>
                    <a:pt x="287" y="1958"/>
                  </a:lnTo>
                  <a:lnTo>
                    <a:pt x="287" y="1943"/>
                  </a:lnTo>
                  <a:lnTo>
                    <a:pt x="293" y="1938"/>
                  </a:lnTo>
                  <a:lnTo>
                    <a:pt x="293" y="1928"/>
                  </a:lnTo>
                  <a:lnTo>
                    <a:pt x="293" y="1923"/>
                  </a:lnTo>
                  <a:lnTo>
                    <a:pt x="287" y="1923"/>
                  </a:lnTo>
                  <a:lnTo>
                    <a:pt x="293" y="1918"/>
                  </a:lnTo>
                  <a:lnTo>
                    <a:pt x="309" y="1898"/>
                  </a:lnTo>
                  <a:lnTo>
                    <a:pt x="319" y="1878"/>
                  </a:lnTo>
                  <a:lnTo>
                    <a:pt x="325" y="1883"/>
                  </a:lnTo>
                  <a:lnTo>
                    <a:pt x="330" y="1888"/>
                  </a:lnTo>
                  <a:lnTo>
                    <a:pt x="335" y="1888"/>
                  </a:lnTo>
                  <a:lnTo>
                    <a:pt x="346" y="1888"/>
                  </a:lnTo>
                  <a:lnTo>
                    <a:pt x="351" y="1898"/>
                  </a:lnTo>
                  <a:lnTo>
                    <a:pt x="356" y="1913"/>
                  </a:lnTo>
                  <a:lnTo>
                    <a:pt x="351" y="1923"/>
                  </a:lnTo>
                  <a:lnTo>
                    <a:pt x="346" y="1938"/>
                  </a:lnTo>
                  <a:lnTo>
                    <a:pt x="340" y="1938"/>
                  </a:lnTo>
                  <a:lnTo>
                    <a:pt x="335" y="1943"/>
                  </a:lnTo>
                  <a:lnTo>
                    <a:pt x="335" y="1948"/>
                  </a:lnTo>
                  <a:lnTo>
                    <a:pt x="340" y="1948"/>
                  </a:lnTo>
                  <a:lnTo>
                    <a:pt x="356" y="1948"/>
                  </a:lnTo>
                  <a:lnTo>
                    <a:pt x="356" y="1953"/>
                  </a:lnTo>
                  <a:lnTo>
                    <a:pt x="356" y="1958"/>
                  </a:lnTo>
                  <a:lnTo>
                    <a:pt x="367" y="1943"/>
                  </a:lnTo>
                  <a:lnTo>
                    <a:pt x="356" y="1928"/>
                  </a:lnTo>
                  <a:lnTo>
                    <a:pt x="362" y="1918"/>
                  </a:lnTo>
                  <a:lnTo>
                    <a:pt x="367" y="1913"/>
                  </a:lnTo>
                  <a:lnTo>
                    <a:pt x="372" y="1918"/>
                  </a:lnTo>
                  <a:lnTo>
                    <a:pt x="372" y="1923"/>
                  </a:lnTo>
                  <a:lnTo>
                    <a:pt x="383" y="1918"/>
                  </a:lnTo>
                  <a:lnTo>
                    <a:pt x="388" y="1918"/>
                  </a:lnTo>
                  <a:lnTo>
                    <a:pt x="394" y="1913"/>
                  </a:lnTo>
                  <a:lnTo>
                    <a:pt x="404" y="1908"/>
                  </a:lnTo>
                  <a:lnTo>
                    <a:pt x="404" y="1903"/>
                  </a:lnTo>
                  <a:lnTo>
                    <a:pt x="399" y="1903"/>
                  </a:lnTo>
                  <a:lnTo>
                    <a:pt x="452" y="1878"/>
                  </a:lnTo>
                  <a:lnTo>
                    <a:pt x="505" y="1858"/>
                  </a:lnTo>
                  <a:lnTo>
                    <a:pt x="505" y="1868"/>
                  </a:lnTo>
                  <a:lnTo>
                    <a:pt x="500" y="1873"/>
                  </a:lnTo>
                  <a:lnTo>
                    <a:pt x="511" y="1868"/>
                  </a:lnTo>
                  <a:lnTo>
                    <a:pt x="521" y="1873"/>
                  </a:lnTo>
                  <a:lnTo>
                    <a:pt x="521" y="1878"/>
                  </a:lnTo>
                  <a:lnTo>
                    <a:pt x="527" y="1868"/>
                  </a:lnTo>
                  <a:lnTo>
                    <a:pt x="527" y="1863"/>
                  </a:lnTo>
                  <a:lnTo>
                    <a:pt x="532" y="1858"/>
                  </a:lnTo>
                  <a:lnTo>
                    <a:pt x="537" y="1858"/>
                  </a:lnTo>
                  <a:lnTo>
                    <a:pt x="537" y="1863"/>
                  </a:lnTo>
                  <a:lnTo>
                    <a:pt x="543" y="1858"/>
                  </a:lnTo>
                  <a:lnTo>
                    <a:pt x="537" y="1853"/>
                  </a:lnTo>
                  <a:lnTo>
                    <a:pt x="532" y="1848"/>
                  </a:lnTo>
                  <a:lnTo>
                    <a:pt x="548" y="1848"/>
                  </a:lnTo>
                  <a:lnTo>
                    <a:pt x="548" y="1853"/>
                  </a:lnTo>
                  <a:lnTo>
                    <a:pt x="543" y="1853"/>
                  </a:lnTo>
                  <a:lnTo>
                    <a:pt x="548" y="1853"/>
                  </a:lnTo>
                  <a:lnTo>
                    <a:pt x="548" y="1858"/>
                  </a:lnTo>
                  <a:lnTo>
                    <a:pt x="553" y="1853"/>
                  </a:lnTo>
                  <a:lnTo>
                    <a:pt x="559" y="1848"/>
                  </a:lnTo>
                  <a:lnTo>
                    <a:pt x="564" y="1848"/>
                  </a:lnTo>
                  <a:lnTo>
                    <a:pt x="574" y="1843"/>
                  </a:lnTo>
                  <a:lnTo>
                    <a:pt x="574" y="1848"/>
                  </a:lnTo>
                  <a:lnTo>
                    <a:pt x="574" y="1838"/>
                  </a:lnTo>
                  <a:lnTo>
                    <a:pt x="580" y="1828"/>
                  </a:lnTo>
                  <a:lnTo>
                    <a:pt x="585" y="1828"/>
                  </a:lnTo>
                  <a:lnTo>
                    <a:pt x="596" y="1823"/>
                  </a:lnTo>
                  <a:lnTo>
                    <a:pt x="596" y="1828"/>
                  </a:lnTo>
                  <a:lnTo>
                    <a:pt x="596" y="1833"/>
                  </a:lnTo>
                  <a:lnTo>
                    <a:pt x="601" y="1838"/>
                  </a:lnTo>
                  <a:lnTo>
                    <a:pt x="606" y="1838"/>
                  </a:lnTo>
                  <a:lnTo>
                    <a:pt x="606" y="1833"/>
                  </a:lnTo>
                  <a:lnTo>
                    <a:pt x="601" y="1828"/>
                  </a:lnTo>
                  <a:lnTo>
                    <a:pt x="606" y="1828"/>
                  </a:lnTo>
                  <a:lnTo>
                    <a:pt x="612" y="1838"/>
                  </a:lnTo>
                  <a:lnTo>
                    <a:pt x="617" y="1843"/>
                  </a:lnTo>
                  <a:lnTo>
                    <a:pt x="622" y="1838"/>
                  </a:lnTo>
                  <a:lnTo>
                    <a:pt x="622" y="1833"/>
                  </a:lnTo>
                  <a:lnTo>
                    <a:pt x="638" y="1838"/>
                  </a:lnTo>
                  <a:lnTo>
                    <a:pt x="644" y="1838"/>
                  </a:lnTo>
                  <a:lnTo>
                    <a:pt x="654" y="1823"/>
                  </a:lnTo>
                  <a:lnTo>
                    <a:pt x="665" y="1818"/>
                  </a:lnTo>
                  <a:lnTo>
                    <a:pt x="670" y="1813"/>
                  </a:lnTo>
                  <a:lnTo>
                    <a:pt x="670" y="1807"/>
                  </a:lnTo>
                  <a:lnTo>
                    <a:pt x="665" y="1807"/>
                  </a:lnTo>
                  <a:lnTo>
                    <a:pt x="654" y="1807"/>
                  </a:lnTo>
                  <a:lnTo>
                    <a:pt x="638" y="1813"/>
                  </a:lnTo>
                  <a:lnTo>
                    <a:pt x="644" y="1807"/>
                  </a:lnTo>
                  <a:lnTo>
                    <a:pt x="644" y="1802"/>
                  </a:lnTo>
                  <a:lnTo>
                    <a:pt x="660" y="1802"/>
                  </a:lnTo>
                  <a:lnTo>
                    <a:pt x="676" y="1807"/>
                  </a:lnTo>
                  <a:lnTo>
                    <a:pt x="691" y="1792"/>
                  </a:lnTo>
                  <a:lnTo>
                    <a:pt x="702" y="1782"/>
                  </a:lnTo>
                  <a:lnTo>
                    <a:pt x="713" y="1772"/>
                  </a:lnTo>
                  <a:lnTo>
                    <a:pt x="723" y="1762"/>
                  </a:lnTo>
                  <a:lnTo>
                    <a:pt x="739" y="1762"/>
                  </a:lnTo>
                  <a:lnTo>
                    <a:pt x="750" y="1752"/>
                  </a:lnTo>
                  <a:lnTo>
                    <a:pt x="750" y="1757"/>
                  </a:lnTo>
                  <a:lnTo>
                    <a:pt x="766" y="1757"/>
                  </a:lnTo>
                  <a:lnTo>
                    <a:pt x="782" y="1752"/>
                  </a:lnTo>
                  <a:lnTo>
                    <a:pt x="798" y="1752"/>
                  </a:lnTo>
                  <a:lnTo>
                    <a:pt x="819" y="1752"/>
                  </a:lnTo>
                  <a:lnTo>
                    <a:pt x="819" y="1757"/>
                  </a:lnTo>
                  <a:lnTo>
                    <a:pt x="840" y="1772"/>
                  </a:lnTo>
                  <a:lnTo>
                    <a:pt x="867" y="1782"/>
                  </a:lnTo>
                  <a:lnTo>
                    <a:pt x="888" y="1782"/>
                  </a:lnTo>
                  <a:lnTo>
                    <a:pt x="910" y="1772"/>
                  </a:lnTo>
                  <a:lnTo>
                    <a:pt x="910" y="1757"/>
                  </a:lnTo>
                  <a:lnTo>
                    <a:pt x="920" y="1757"/>
                  </a:lnTo>
                  <a:lnTo>
                    <a:pt x="936" y="1752"/>
                  </a:lnTo>
                  <a:lnTo>
                    <a:pt x="936" y="1757"/>
                  </a:lnTo>
                  <a:lnTo>
                    <a:pt x="936" y="1762"/>
                  </a:lnTo>
                  <a:lnTo>
                    <a:pt x="952" y="1762"/>
                  </a:lnTo>
                  <a:lnTo>
                    <a:pt x="957" y="1777"/>
                  </a:lnTo>
                  <a:lnTo>
                    <a:pt x="957" y="1792"/>
                  </a:lnTo>
                  <a:lnTo>
                    <a:pt x="952" y="1797"/>
                  </a:lnTo>
                  <a:lnTo>
                    <a:pt x="957" y="1802"/>
                  </a:lnTo>
                  <a:lnTo>
                    <a:pt x="941" y="1823"/>
                  </a:lnTo>
                  <a:lnTo>
                    <a:pt x="926" y="1838"/>
                  </a:lnTo>
                  <a:lnTo>
                    <a:pt x="915" y="1848"/>
                  </a:lnTo>
                  <a:lnTo>
                    <a:pt x="894" y="1858"/>
                  </a:lnTo>
                  <a:lnTo>
                    <a:pt x="894" y="1863"/>
                  </a:lnTo>
                  <a:lnTo>
                    <a:pt x="888" y="1868"/>
                  </a:lnTo>
                  <a:lnTo>
                    <a:pt x="894" y="1868"/>
                  </a:lnTo>
                  <a:lnTo>
                    <a:pt x="910" y="1878"/>
                  </a:lnTo>
                  <a:lnTo>
                    <a:pt x="915" y="1893"/>
                  </a:lnTo>
                  <a:lnTo>
                    <a:pt x="910" y="1898"/>
                  </a:lnTo>
                  <a:lnTo>
                    <a:pt x="904" y="1898"/>
                  </a:lnTo>
                  <a:lnTo>
                    <a:pt x="904" y="1908"/>
                  </a:lnTo>
                  <a:lnTo>
                    <a:pt x="899" y="1918"/>
                  </a:lnTo>
                  <a:lnTo>
                    <a:pt x="904" y="1918"/>
                  </a:lnTo>
                  <a:lnTo>
                    <a:pt x="910" y="1923"/>
                  </a:lnTo>
                  <a:lnTo>
                    <a:pt x="910" y="1928"/>
                  </a:lnTo>
                  <a:lnTo>
                    <a:pt x="910" y="1933"/>
                  </a:lnTo>
                  <a:lnTo>
                    <a:pt x="904" y="1938"/>
                  </a:lnTo>
                  <a:lnTo>
                    <a:pt x="894" y="1938"/>
                  </a:lnTo>
                  <a:lnTo>
                    <a:pt x="899" y="1943"/>
                  </a:lnTo>
                  <a:lnTo>
                    <a:pt x="899" y="1948"/>
                  </a:lnTo>
                  <a:lnTo>
                    <a:pt x="894" y="1958"/>
                  </a:lnTo>
                  <a:lnTo>
                    <a:pt x="899" y="1958"/>
                  </a:lnTo>
                  <a:lnTo>
                    <a:pt x="910" y="1958"/>
                  </a:lnTo>
                  <a:lnTo>
                    <a:pt x="920" y="1973"/>
                  </a:lnTo>
                  <a:lnTo>
                    <a:pt x="936" y="1983"/>
                  </a:lnTo>
                  <a:lnTo>
                    <a:pt x="968" y="1998"/>
                  </a:lnTo>
                  <a:lnTo>
                    <a:pt x="968" y="2003"/>
                  </a:lnTo>
                  <a:lnTo>
                    <a:pt x="963" y="2003"/>
                  </a:lnTo>
                  <a:lnTo>
                    <a:pt x="957" y="2003"/>
                  </a:lnTo>
                  <a:lnTo>
                    <a:pt x="957" y="2008"/>
                  </a:lnTo>
                  <a:lnTo>
                    <a:pt x="1005" y="2043"/>
                  </a:lnTo>
                  <a:lnTo>
                    <a:pt x="1032" y="2053"/>
                  </a:lnTo>
                  <a:lnTo>
                    <a:pt x="1064" y="2058"/>
                  </a:lnTo>
                  <a:lnTo>
                    <a:pt x="1064" y="2053"/>
                  </a:lnTo>
                  <a:lnTo>
                    <a:pt x="1064" y="2048"/>
                  </a:lnTo>
                  <a:lnTo>
                    <a:pt x="1080" y="2033"/>
                  </a:lnTo>
                  <a:lnTo>
                    <a:pt x="1101" y="2023"/>
                  </a:lnTo>
                  <a:lnTo>
                    <a:pt x="1096" y="2018"/>
                  </a:lnTo>
                  <a:lnTo>
                    <a:pt x="1090" y="2013"/>
                  </a:lnTo>
                  <a:lnTo>
                    <a:pt x="1096" y="2013"/>
                  </a:lnTo>
                  <a:lnTo>
                    <a:pt x="1096" y="2008"/>
                  </a:lnTo>
                  <a:lnTo>
                    <a:pt x="1096" y="2003"/>
                  </a:lnTo>
                  <a:lnTo>
                    <a:pt x="1096" y="1998"/>
                  </a:lnTo>
                  <a:lnTo>
                    <a:pt x="1106" y="1978"/>
                  </a:lnTo>
                  <a:close/>
                </a:path>
              </a:pathLst>
            </a:custGeom>
            <a:solidFill>
              <a:srgbClr val="FFFF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20" name="Freeform 4"/>
            <p:cNvSpPr>
              <a:spLocks/>
            </p:cNvSpPr>
            <p:nvPr/>
          </p:nvSpPr>
          <p:spPr bwMode="auto">
            <a:xfrm>
              <a:off x="2800350" y="1985963"/>
              <a:ext cx="3432175" cy="3265487"/>
            </a:xfrm>
            <a:custGeom>
              <a:avLst/>
              <a:gdLst>
                <a:gd name="T0" fmla="*/ 2147483647 w 2165"/>
                <a:gd name="T1" fmla="*/ 2147483647 h 2058"/>
                <a:gd name="T2" fmla="*/ 2147483647 w 2165"/>
                <a:gd name="T3" fmla="*/ 2147483647 h 2058"/>
                <a:gd name="T4" fmla="*/ 2147483647 w 2165"/>
                <a:gd name="T5" fmla="*/ 2147483647 h 2058"/>
                <a:gd name="T6" fmla="*/ 2147483647 w 2165"/>
                <a:gd name="T7" fmla="*/ 2147483647 h 2058"/>
                <a:gd name="T8" fmla="*/ 2147483647 w 2165"/>
                <a:gd name="T9" fmla="*/ 2147483647 h 2058"/>
                <a:gd name="T10" fmla="*/ 2147483647 w 2165"/>
                <a:gd name="T11" fmla="*/ 2147483647 h 2058"/>
                <a:gd name="T12" fmla="*/ 2147483647 w 2165"/>
                <a:gd name="T13" fmla="*/ 2147483647 h 2058"/>
                <a:gd name="T14" fmla="*/ 2147483647 w 2165"/>
                <a:gd name="T15" fmla="*/ 2147483647 h 2058"/>
                <a:gd name="T16" fmla="*/ 2147483647 w 2165"/>
                <a:gd name="T17" fmla="*/ 2147483647 h 2058"/>
                <a:gd name="T18" fmla="*/ 2147483647 w 2165"/>
                <a:gd name="T19" fmla="*/ 2147483647 h 2058"/>
                <a:gd name="T20" fmla="*/ 2147483647 w 2165"/>
                <a:gd name="T21" fmla="*/ 2147483647 h 2058"/>
                <a:gd name="T22" fmla="*/ 2147483647 w 2165"/>
                <a:gd name="T23" fmla="*/ 2147483647 h 2058"/>
                <a:gd name="T24" fmla="*/ 2147483647 w 2165"/>
                <a:gd name="T25" fmla="*/ 2147483647 h 2058"/>
                <a:gd name="T26" fmla="*/ 2147483647 w 2165"/>
                <a:gd name="T27" fmla="*/ 2147483647 h 2058"/>
                <a:gd name="T28" fmla="*/ 2147483647 w 2165"/>
                <a:gd name="T29" fmla="*/ 2147483647 h 2058"/>
                <a:gd name="T30" fmla="*/ 2147483647 w 2165"/>
                <a:gd name="T31" fmla="*/ 2147483647 h 2058"/>
                <a:gd name="T32" fmla="*/ 2147483647 w 2165"/>
                <a:gd name="T33" fmla="*/ 2147483647 h 2058"/>
                <a:gd name="T34" fmla="*/ 2147483647 w 2165"/>
                <a:gd name="T35" fmla="*/ 2147483647 h 2058"/>
                <a:gd name="T36" fmla="*/ 2147483647 w 2165"/>
                <a:gd name="T37" fmla="*/ 2147483647 h 2058"/>
                <a:gd name="T38" fmla="*/ 2147483647 w 2165"/>
                <a:gd name="T39" fmla="*/ 2147483647 h 2058"/>
                <a:gd name="T40" fmla="*/ 2147483647 w 2165"/>
                <a:gd name="T41" fmla="*/ 2147483647 h 2058"/>
                <a:gd name="T42" fmla="*/ 2147483647 w 2165"/>
                <a:gd name="T43" fmla="*/ 2147483647 h 2058"/>
                <a:gd name="T44" fmla="*/ 2147483647 w 2165"/>
                <a:gd name="T45" fmla="*/ 2147483647 h 2058"/>
                <a:gd name="T46" fmla="*/ 2147483647 w 2165"/>
                <a:gd name="T47" fmla="*/ 2147483647 h 2058"/>
                <a:gd name="T48" fmla="*/ 2147483647 w 2165"/>
                <a:gd name="T49" fmla="*/ 2147483647 h 2058"/>
                <a:gd name="T50" fmla="*/ 2147483647 w 2165"/>
                <a:gd name="T51" fmla="*/ 2147483647 h 2058"/>
                <a:gd name="T52" fmla="*/ 2147483647 w 2165"/>
                <a:gd name="T53" fmla="*/ 2147483647 h 2058"/>
                <a:gd name="T54" fmla="*/ 2147483647 w 2165"/>
                <a:gd name="T55" fmla="*/ 2147483647 h 2058"/>
                <a:gd name="T56" fmla="*/ 2147483647 w 2165"/>
                <a:gd name="T57" fmla="*/ 2147483647 h 2058"/>
                <a:gd name="T58" fmla="*/ 2147483647 w 2165"/>
                <a:gd name="T59" fmla="*/ 2147483647 h 2058"/>
                <a:gd name="T60" fmla="*/ 2147483647 w 2165"/>
                <a:gd name="T61" fmla="*/ 2147483647 h 2058"/>
                <a:gd name="T62" fmla="*/ 2147483647 w 2165"/>
                <a:gd name="T63" fmla="*/ 2147483647 h 2058"/>
                <a:gd name="T64" fmla="*/ 2147483647 w 2165"/>
                <a:gd name="T65" fmla="*/ 2147483647 h 2058"/>
                <a:gd name="T66" fmla="*/ 2147483647 w 2165"/>
                <a:gd name="T67" fmla="*/ 2147483647 h 2058"/>
                <a:gd name="T68" fmla="*/ 2147483647 w 2165"/>
                <a:gd name="T69" fmla="*/ 2147483647 h 2058"/>
                <a:gd name="T70" fmla="*/ 2147483647 w 2165"/>
                <a:gd name="T71" fmla="*/ 2147483647 h 2058"/>
                <a:gd name="T72" fmla="*/ 2147483647 w 2165"/>
                <a:gd name="T73" fmla="*/ 2147483647 h 2058"/>
                <a:gd name="T74" fmla="*/ 2147483647 w 2165"/>
                <a:gd name="T75" fmla="*/ 2147483647 h 2058"/>
                <a:gd name="T76" fmla="*/ 2147483647 w 2165"/>
                <a:gd name="T77" fmla="*/ 2147483647 h 2058"/>
                <a:gd name="T78" fmla="*/ 2147483647 w 2165"/>
                <a:gd name="T79" fmla="*/ 2147483647 h 2058"/>
                <a:gd name="T80" fmla="*/ 2147483647 w 2165"/>
                <a:gd name="T81" fmla="*/ 2147483647 h 2058"/>
                <a:gd name="T82" fmla="*/ 2147483647 w 2165"/>
                <a:gd name="T83" fmla="*/ 2147483647 h 2058"/>
                <a:gd name="T84" fmla="*/ 2147483647 w 2165"/>
                <a:gd name="T85" fmla="*/ 2147483647 h 2058"/>
                <a:gd name="T86" fmla="*/ 2147483647 w 2165"/>
                <a:gd name="T87" fmla="*/ 2147483647 h 2058"/>
                <a:gd name="T88" fmla="*/ 2147483647 w 2165"/>
                <a:gd name="T89" fmla="*/ 2147483647 h 2058"/>
                <a:gd name="T90" fmla="*/ 2147483647 w 2165"/>
                <a:gd name="T91" fmla="*/ 2147483647 h 2058"/>
                <a:gd name="T92" fmla="*/ 2147483647 w 2165"/>
                <a:gd name="T93" fmla="*/ 2147483647 h 2058"/>
                <a:gd name="T94" fmla="*/ 2147483647 w 2165"/>
                <a:gd name="T95" fmla="*/ 2147483647 h 2058"/>
                <a:gd name="T96" fmla="*/ 0 w 2165"/>
                <a:gd name="T97" fmla="*/ 2147483647 h 2058"/>
                <a:gd name="T98" fmla="*/ 2147483647 w 2165"/>
                <a:gd name="T99" fmla="*/ 2147483647 h 2058"/>
                <a:gd name="T100" fmla="*/ 2147483647 w 2165"/>
                <a:gd name="T101" fmla="*/ 2147483647 h 2058"/>
                <a:gd name="T102" fmla="*/ 2147483647 w 2165"/>
                <a:gd name="T103" fmla="*/ 2147483647 h 2058"/>
                <a:gd name="T104" fmla="*/ 2147483647 w 2165"/>
                <a:gd name="T105" fmla="*/ 2147483647 h 2058"/>
                <a:gd name="T106" fmla="*/ 2147483647 w 2165"/>
                <a:gd name="T107" fmla="*/ 2147483647 h 2058"/>
                <a:gd name="T108" fmla="*/ 2147483647 w 2165"/>
                <a:gd name="T109" fmla="*/ 2147483647 h 2058"/>
                <a:gd name="T110" fmla="*/ 2147483647 w 2165"/>
                <a:gd name="T111" fmla="*/ 2147483647 h 2058"/>
                <a:gd name="T112" fmla="*/ 2147483647 w 2165"/>
                <a:gd name="T113" fmla="*/ 2147483647 h 2058"/>
                <a:gd name="T114" fmla="*/ 2147483647 w 2165"/>
                <a:gd name="T115" fmla="*/ 2147483647 h 2058"/>
                <a:gd name="T116" fmla="*/ 2147483647 w 2165"/>
                <a:gd name="T117" fmla="*/ 2147483647 h 2058"/>
                <a:gd name="T118" fmla="*/ 2147483647 w 2165"/>
                <a:gd name="T119" fmla="*/ 2147483647 h 2058"/>
                <a:gd name="T120" fmla="*/ 2147483647 w 2165"/>
                <a:gd name="T121" fmla="*/ 2147483647 h 2058"/>
                <a:gd name="T122" fmla="*/ 2147483647 w 2165"/>
                <a:gd name="T123" fmla="*/ 2147483647 h 205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2165"/>
                <a:gd name="T187" fmla="*/ 0 h 2058"/>
                <a:gd name="T188" fmla="*/ 2165 w 2165"/>
                <a:gd name="T189" fmla="*/ 2058 h 205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2165" h="2058">
                  <a:moveTo>
                    <a:pt x="1106" y="1978"/>
                  </a:moveTo>
                  <a:lnTo>
                    <a:pt x="1106" y="1968"/>
                  </a:lnTo>
                  <a:lnTo>
                    <a:pt x="1112" y="1958"/>
                  </a:lnTo>
                  <a:lnTo>
                    <a:pt x="1122" y="1938"/>
                  </a:lnTo>
                  <a:lnTo>
                    <a:pt x="1128" y="1943"/>
                  </a:lnTo>
                  <a:lnTo>
                    <a:pt x="1128" y="1938"/>
                  </a:lnTo>
                  <a:lnTo>
                    <a:pt x="1133" y="1933"/>
                  </a:lnTo>
                  <a:lnTo>
                    <a:pt x="1138" y="1933"/>
                  </a:lnTo>
                  <a:lnTo>
                    <a:pt x="1144" y="1933"/>
                  </a:lnTo>
                  <a:lnTo>
                    <a:pt x="1144" y="1928"/>
                  </a:lnTo>
                  <a:lnTo>
                    <a:pt x="1138" y="1928"/>
                  </a:lnTo>
                  <a:lnTo>
                    <a:pt x="1144" y="1928"/>
                  </a:lnTo>
                  <a:lnTo>
                    <a:pt x="1149" y="1928"/>
                  </a:lnTo>
                  <a:lnTo>
                    <a:pt x="1144" y="1923"/>
                  </a:lnTo>
                  <a:lnTo>
                    <a:pt x="1144" y="1918"/>
                  </a:lnTo>
                  <a:lnTo>
                    <a:pt x="1138" y="1918"/>
                  </a:lnTo>
                  <a:lnTo>
                    <a:pt x="1138" y="1913"/>
                  </a:lnTo>
                  <a:lnTo>
                    <a:pt x="1144" y="1918"/>
                  </a:lnTo>
                  <a:lnTo>
                    <a:pt x="1149" y="1918"/>
                  </a:lnTo>
                  <a:lnTo>
                    <a:pt x="1154" y="1918"/>
                  </a:lnTo>
                  <a:lnTo>
                    <a:pt x="1154" y="1913"/>
                  </a:lnTo>
                  <a:lnTo>
                    <a:pt x="1149" y="1908"/>
                  </a:lnTo>
                  <a:lnTo>
                    <a:pt x="1144" y="1908"/>
                  </a:lnTo>
                  <a:lnTo>
                    <a:pt x="1149" y="1908"/>
                  </a:lnTo>
                  <a:lnTo>
                    <a:pt x="1154" y="1903"/>
                  </a:lnTo>
                  <a:lnTo>
                    <a:pt x="1149" y="1898"/>
                  </a:lnTo>
                  <a:lnTo>
                    <a:pt x="1144" y="1898"/>
                  </a:lnTo>
                  <a:lnTo>
                    <a:pt x="1138" y="1898"/>
                  </a:lnTo>
                  <a:lnTo>
                    <a:pt x="1133" y="1898"/>
                  </a:lnTo>
                  <a:lnTo>
                    <a:pt x="1138" y="1888"/>
                  </a:lnTo>
                  <a:lnTo>
                    <a:pt x="1144" y="1883"/>
                  </a:lnTo>
                  <a:lnTo>
                    <a:pt x="1149" y="1888"/>
                  </a:lnTo>
                  <a:lnTo>
                    <a:pt x="1154" y="1888"/>
                  </a:lnTo>
                  <a:lnTo>
                    <a:pt x="1154" y="1873"/>
                  </a:lnTo>
                  <a:lnTo>
                    <a:pt x="1165" y="1868"/>
                  </a:lnTo>
                  <a:lnTo>
                    <a:pt x="1176" y="1863"/>
                  </a:lnTo>
                  <a:lnTo>
                    <a:pt x="1176" y="1858"/>
                  </a:lnTo>
                  <a:lnTo>
                    <a:pt x="1181" y="1853"/>
                  </a:lnTo>
                  <a:lnTo>
                    <a:pt x="1191" y="1853"/>
                  </a:lnTo>
                  <a:lnTo>
                    <a:pt x="1191" y="1848"/>
                  </a:lnTo>
                  <a:lnTo>
                    <a:pt x="1197" y="1848"/>
                  </a:lnTo>
                  <a:lnTo>
                    <a:pt x="1197" y="1843"/>
                  </a:lnTo>
                  <a:lnTo>
                    <a:pt x="1197" y="1838"/>
                  </a:lnTo>
                  <a:lnTo>
                    <a:pt x="1197" y="1843"/>
                  </a:lnTo>
                  <a:lnTo>
                    <a:pt x="1202" y="1848"/>
                  </a:lnTo>
                  <a:lnTo>
                    <a:pt x="1207" y="1843"/>
                  </a:lnTo>
                  <a:lnTo>
                    <a:pt x="1207" y="1838"/>
                  </a:lnTo>
                  <a:lnTo>
                    <a:pt x="1218" y="1833"/>
                  </a:lnTo>
                  <a:lnTo>
                    <a:pt x="1229" y="1823"/>
                  </a:lnTo>
                  <a:lnTo>
                    <a:pt x="1234" y="1818"/>
                  </a:lnTo>
                  <a:lnTo>
                    <a:pt x="1239" y="1818"/>
                  </a:lnTo>
                  <a:lnTo>
                    <a:pt x="1234" y="1828"/>
                  </a:lnTo>
                  <a:lnTo>
                    <a:pt x="1229" y="1833"/>
                  </a:lnTo>
                  <a:lnTo>
                    <a:pt x="1234" y="1833"/>
                  </a:lnTo>
                  <a:lnTo>
                    <a:pt x="1239" y="1828"/>
                  </a:lnTo>
                  <a:lnTo>
                    <a:pt x="1239" y="1823"/>
                  </a:lnTo>
                  <a:lnTo>
                    <a:pt x="1245" y="1828"/>
                  </a:lnTo>
                  <a:lnTo>
                    <a:pt x="1250" y="1828"/>
                  </a:lnTo>
                  <a:lnTo>
                    <a:pt x="1250" y="1823"/>
                  </a:lnTo>
                  <a:lnTo>
                    <a:pt x="1250" y="1828"/>
                  </a:lnTo>
                  <a:lnTo>
                    <a:pt x="1255" y="1828"/>
                  </a:lnTo>
                  <a:lnTo>
                    <a:pt x="1255" y="1823"/>
                  </a:lnTo>
                  <a:lnTo>
                    <a:pt x="1255" y="1818"/>
                  </a:lnTo>
                  <a:lnTo>
                    <a:pt x="1255" y="1823"/>
                  </a:lnTo>
                  <a:lnTo>
                    <a:pt x="1261" y="1823"/>
                  </a:lnTo>
                  <a:lnTo>
                    <a:pt x="1266" y="1823"/>
                  </a:lnTo>
                  <a:lnTo>
                    <a:pt x="1266" y="1828"/>
                  </a:lnTo>
                  <a:lnTo>
                    <a:pt x="1261" y="1833"/>
                  </a:lnTo>
                  <a:lnTo>
                    <a:pt x="1250" y="1833"/>
                  </a:lnTo>
                  <a:lnTo>
                    <a:pt x="1266" y="1833"/>
                  </a:lnTo>
                  <a:lnTo>
                    <a:pt x="1277" y="1833"/>
                  </a:lnTo>
                  <a:lnTo>
                    <a:pt x="1277" y="1818"/>
                  </a:lnTo>
                  <a:lnTo>
                    <a:pt x="1271" y="1818"/>
                  </a:lnTo>
                  <a:lnTo>
                    <a:pt x="1271" y="1813"/>
                  </a:lnTo>
                  <a:lnTo>
                    <a:pt x="1277" y="1813"/>
                  </a:lnTo>
                  <a:lnTo>
                    <a:pt x="1271" y="1807"/>
                  </a:lnTo>
                  <a:lnTo>
                    <a:pt x="1261" y="1807"/>
                  </a:lnTo>
                  <a:lnTo>
                    <a:pt x="1271" y="1802"/>
                  </a:lnTo>
                  <a:lnTo>
                    <a:pt x="1282" y="1792"/>
                  </a:lnTo>
                  <a:lnTo>
                    <a:pt x="1277" y="1787"/>
                  </a:lnTo>
                  <a:lnTo>
                    <a:pt x="1266" y="1787"/>
                  </a:lnTo>
                  <a:lnTo>
                    <a:pt x="1271" y="1782"/>
                  </a:lnTo>
                  <a:lnTo>
                    <a:pt x="1277" y="1782"/>
                  </a:lnTo>
                  <a:lnTo>
                    <a:pt x="1266" y="1777"/>
                  </a:lnTo>
                  <a:lnTo>
                    <a:pt x="1255" y="1772"/>
                  </a:lnTo>
                  <a:lnTo>
                    <a:pt x="1250" y="1772"/>
                  </a:lnTo>
                  <a:lnTo>
                    <a:pt x="1250" y="1777"/>
                  </a:lnTo>
                  <a:lnTo>
                    <a:pt x="1223" y="1762"/>
                  </a:lnTo>
                  <a:lnTo>
                    <a:pt x="1191" y="1752"/>
                  </a:lnTo>
                  <a:lnTo>
                    <a:pt x="1197" y="1742"/>
                  </a:lnTo>
                  <a:lnTo>
                    <a:pt x="1191" y="1737"/>
                  </a:lnTo>
                  <a:lnTo>
                    <a:pt x="1186" y="1727"/>
                  </a:lnTo>
                  <a:lnTo>
                    <a:pt x="1202" y="1687"/>
                  </a:lnTo>
                  <a:lnTo>
                    <a:pt x="1213" y="1667"/>
                  </a:lnTo>
                  <a:lnTo>
                    <a:pt x="1223" y="1647"/>
                  </a:lnTo>
                  <a:lnTo>
                    <a:pt x="1234" y="1647"/>
                  </a:lnTo>
                  <a:lnTo>
                    <a:pt x="1239" y="1647"/>
                  </a:lnTo>
                  <a:lnTo>
                    <a:pt x="1239" y="1637"/>
                  </a:lnTo>
                  <a:lnTo>
                    <a:pt x="1245" y="1637"/>
                  </a:lnTo>
                  <a:lnTo>
                    <a:pt x="1250" y="1647"/>
                  </a:lnTo>
                  <a:lnTo>
                    <a:pt x="1255" y="1647"/>
                  </a:lnTo>
                  <a:lnTo>
                    <a:pt x="1245" y="1667"/>
                  </a:lnTo>
                  <a:lnTo>
                    <a:pt x="1250" y="1692"/>
                  </a:lnTo>
                  <a:lnTo>
                    <a:pt x="1261" y="1712"/>
                  </a:lnTo>
                  <a:lnTo>
                    <a:pt x="1282" y="1722"/>
                  </a:lnTo>
                  <a:lnTo>
                    <a:pt x="1277" y="1712"/>
                  </a:lnTo>
                  <a:lnTo>
                    <a:pt x="1271" y="1702"/>
                  </a:lnTo>
                  <a:lnTo>
                    <a:pt x="1271" y="1692"/>
                  </a:lnTo>
                  <a:lnTo>
                    <a:pt x="1277" y="1677"/>
                  </a:lnTo>
                  <a:lnTo>
                    <a:pt x="1277" y="1687"/>
                  </a:lnTo>
                  <a:lnTo>
                    <a:pt x="1277" y="1692"/>
                  </a:lnTo>
                  <a:lnTo>
                    <a:pt x="1282" y="1692"/>
                  </a:lnTo>
                  <a:lnTo>
                    <a:pt x="1287" y="1692"/>
                  </a:lnTo>
                  <a:lnTo>
                    <a:pt x="1287" y="1697"/>
                  </a:lnTo>
                  <a:lnTo>
                    <a:pt x="1308" y="1697"/>
                  </a:lnTo>
                  <a:lnTo>
                    <a:pt x="1324" y="1697"/>
                  </a:lnTo>
                  <a:lnTo>
                    <a:pt x="1324" y="1702"/>
                  </a:lnTo>
                  <a:lnTo>
                    <a:pt x="1324" y="1707"/>
                  </a:lnTo>
                  <a:lnTo>
                    <a:pt x="1330" y="1697"/>
                  </a:lnTo>
                  <a:lnTo>
                    <a:pt x="1335" y="1692"/>
                  </a:lnTo>
                  <a:lnTo>
                    <a:pt x="1340" y="1692"/>
                  </a:lnTo>
                  <a:lnTo>
                    <a:pt x="1351" y="1702"/>
                  </a:lnTo>
                  <a:lnTo>
                    <a:pt x="1362" y="1707"/>
                  </a:lnTo>
                  <a:lnTo>
                    <a:pt x="1356" y="1712"/>
                  </a:lnTo>
                  <a:lnTo>
                    <a:pt x="1356" y="1717"/>
                  </a:lnTo>
                  <a:lnTo>
                    <a:pt x="1351" y="1722"/>
                  </a:lnTo>
                  <a:lnTo>
                    <a:pt x="1351" y="1717"/>
                  </a:lnTo>
                  <a:lnTo>
                    <a:pt x="1351" y="1712"/>
                  </a:lnTo>
                  <a:lnTo>
                    <a:pt x="1335" y="1722"/>
                  </a:lnTo>
                  <a:lnTo>
                    <a:pt x="1319" y="1732"/>
                  </a:lnTo>
                  <a:lnTo>
                    <a:pt x="1314" y="1732"/>
                  </a:lnTo>
                  <a:lnTo>
                    <a:pt x="1308" y="1732"/>
                  </a:lnTo>
                  <a:lnTo>
                    <a:pt x="1303" y="1742"/>
                  </a:lnTo>
                  <a:lnTo>
                    <a:pt x="1298" y="1752"/>
                  </a:lnTo>
                  <a:lnTo>
                    <a:pt x="1308" y="1752"/>
                  </a:lnTo>
                  <a:lnTo>
                    <a:pt x="1314" y="1747"/>
                  </a:lnTo>
                  <a:lnTo>
                    <a:pt x="1356" y="1732"/>
                  </a:lnTo>
                  <a:lnTo>
                    <a:pt x="1399" y="1717"/>
                  </a:lnTo>
                  <a:lnTo>
                    <a:pt x="1479" y="1712"/>
                  </a:lnTo>
                  <a:lnTo>
                    <a:pt x="1558" y="1722"/>
                  </a:lnTo>
                  <a:lnTo>
                    <a:pt x="1553" y="1712"/>
                  </a:lnTo>
                  <a:lnTo>
                    <a:pt x="1548" y="1707"/>
                  </a:lnTo>
                  <a:lnTo>
                    <a:pt x="1558" y="1687"/>
                  </a:lnTo>
                  <a:lnTo>
                    <a:pt x="1569" y="1662"/>
                  </a:lnTo>
                  <a:lnTo>
                    <a:pt x="1574" y="1647"/>
                  </a:lnTo>
                  <a:lnTo>
                    <a:pt x="1580" y="1642"/>
                  </a:lnTo>
                  <a:lnTo>
                    <a:pt x="1601" y="1622"/>
                  </a:lnTo>
                  <a:lnTo>
                    <a:pt x="1617" y="1597"/>
                  </a:lnTo>
                  <a:lnTo>
                    <a:pt x="1633" y="1582"/>
                  </a:lnTo>
                  <a:lnTo>
                    <a:pt x="1654" y="1582"/>
                  </a:lnTo>
                  <a:lnTo>
                    <a:pt x="1665" y="1587"/>
                  </a:lnTo>
                  <a:lnTo>
                    <a:pt x="1681" y="1597"/>
                  </a:lnTo>
                  <a:lnTo>
                    <a:pt x="1675" y="1602"/>
                  </a:lnTo>
                  <a:lnTo>
                    <a:pt x="1665" y="1597"/>
                  </a:lnTo>
                  <a:lnTo>
                    <a:pt x="1660" y="1617"/>
                  </a:lnTo>
                  <a:lnTo>
                    <a:pt x="1660" y="1642"/>
                  </a:lnTo>
                  <a:lnTo>
                    <a:pt x="1665" y="1662"/>
                  </a:lnTo>
                  <a:lnTo>
                    <a:pt x="1660" y="1682"/>
                  </a:lnTo>
                  <a:lnTo>
                    <a:pt x="1670" y="1687"/>
                  </a:lnTo>
                  <a:lnTo>
                    <a:pt x="1675" y="1692"/>
                  </a:lnTo>
                  <a:lnTo>
                    <a:pt x="1675" y="1697"/>
                  </a:lnTo>
                  <a:lnTo>
                    <a:pt x="1686" y="1707"/>
                  </a:lnTo>
                  <a:lnTo>
                    <a:pt x="1707" y="1692"/>
                  </a:lnTo>
                  <a:lnTo>
                    <a:pt x="1713" y="1682"/>
                  </a:lnTo>
                  <a:lnTo>
                    <a:pt x="1713" y="1672"/>
                  </a:lnTo>
                  <a:lnTo>
                    <a:pt x="1723" y="1652"/>
                  </a:lnTo>
                  <a:lnTo>
                    <a:pt x="1734" y="1632"/>
                  </a:lnTo>
                  <a:lnTo>
                    <a:pt x="1734" y="1627"/>
                  </a:lnTo>
                  <a:lnTo>
                    <a:pt x="1734" y="1617"/>
                  </a:lnTo>
                  <a:lnTo>
                    <a:pt x="1734" y="1612"/>
                  </a:lnTo>
                  <a:lnTo>
                    <a:pt x="1723" y="1602"/>
                  </a:lnTo>
                  <a:lnTo>
                    <a:pt x="1723" y="1592"/>
                  </a:lnTo>
                  <a:lnTo>
                    <a:pt x="1723" y="1587"/>
                  </a:lnTo>
                  <a:lnTo>
                    <a:pt x="1723" y="1577"/>
                  </a:lnTo>
                  <a:lnTo>
                    <a:pt x="1723" y="1567"/>
                  </a:lnTo>
                  <a:lnTo>
                    <a:pt x="1729" y="1567"/>
                  </a:lnTo>
                  <a:lnTo>
                    <a:pt x="1734" y="1567"/>
                  </a:lnTo>
                  <a:lnTo>
                    <a:pt x="1734" y="1552"/>
                  </a:lnTo>
                  <a:lnTo>
                    <a:pt x="1734" y="1542"/>
                  </a:lnTo>
                  <a:lnTo>
                    <a:pt x="1755" y="1522"/>
                  </a:lnTo>
                  <a:lnTo>
                    <a:pt x="1787" y="1512"/>
                  </a:lnTo>
                  <a:lnTo>
                    <a:pt x="1814" y="1517"/>
                  </a:lnTo>
                  <a:lnTo>
                    <a:pt x="1824" y="1522"/>
                  </a:lnTo>
                  <a:lnTo>
                    <a:pt x="1830" y="1532"/>
                  </a:lnTo>
                  <a:lnTo>
                    <a:pt x="1830" y="1552"/>
                  </a:lnTo>
                  <a:lnTo>
                    <a:pt x="1840" y="1552"/>
                  </a:lnTo>
                  <a:lnTo>
                    <a:pt x="1851" y="1547"/>
                  </a:lnTo>
                  <a:lnTo>
                    <a:pt x="1846" y="1547"/>
                  </a:lnTo>
                  <a:lnTo>
                    <a:pt x="1840" y="1542"/>
                  </a:lnTo>
                  <a:lnTo>
                    <a:pt x="1846" y="1537"/>
                  </a:lnTo>
                  <a:lnTo>
                    <a:pt x="1851" y="1532"/>
                  </a:lnTo>
                  <a:lnTo>
                    <a:pt x="1851" y="1527"/>
                  </a:lnTo>
                  <a:lnTo>
                    <a:pt x="1856" y="1527"/>
                  </a:lnTo>
                  <a:lnTo>
                    <a:pt x="1856" y="1522"/>
                  </a:lnTo>
                  <a:lnTo>
                    <a:pt x="1851" y="1517"/>
                  </a:lnTo>
                  <a:lnTo>
                    <a:pt x="1840" y="1517"/>
                  </a:lnTo>
                  <a:lnTo>
                    <a:pt x="1840" y="1512"/>
                  </a:lnTo>
                  <a:lnTo>
                    <a:pt x="1835" y="1517"/>
                  </a:lnTo>
                  <a:lnTo>
                    <a:pt x="1830" y="1517"/>
                  </a:lnTo>
                  <a:lnTo>
                    <a:pt x="1835" y="1512"/>
                  </a:lnTo>
                  <a:lnTo>
                    <a:pt x="1835" y="1507"/>
                  </a:lnTo>
                  <a:lnTo>
                    <a:pt x="1830" y="1507"/>
                  </a:lnTo>
                  <a:lnTo>
                    <a:pt x="1830" y="1502"/>
                  </a:lnTo>
                  <a:lnTo>
                    <a:pt x="1830" y="1492"/>
                  </a:lnTo>
                  <a:lnTo>
                    <a:pt x="1835" y="1482"/>
                  </a:lnTo>
                  <a:lnTo>
                    <a:pt x="1835" y="1477"/>
                  </a:lnTo>
                  <a:lnTo>
                    <a:pt x="1830" y="1477"/>
                  </a:lnTo>
                  <a:lnTo>
                    <a:pt x="1840" y="1467"/>
                  </a:lnTo>
                  <a:lnTo>
                    <a:pt x="1851" y="1462"/>
                  </a:lnTo>
                  <a:lnTo>
                    <a:pt x="1851" y="1457"/>
                  </a:lnTo>
                  <a:lnTo>
                    <a:pt x="1856" y="1452"/>
                  </a:lnTo>
                  <a:lnTo>
                    <a:pt x="1851" y="1437"/>
                  </a:lnTo>
                  <a:lnTo>
                    <a:pt x="1846" y="1422"/>
                  </a:lnTo>
                  <a:lnTo>
                    <a:pt x="1862" y="1427"/>
                  </a:lnTo>
                  <a:lnTo>
                    <a:pt x="1872" y="1432"/>
                  </a:lnTo>
                  <a:lnTo>
                    <a:pt x="1883" y="1432"/>
                  </a:lnTo>
                  <a:lnTo>
                    <a:pt x="1899" y="1432"/>
                  </a:lnTo>
                  <a:lnTo>
                    <a:pt x="1910" y="1432"/>
                  </a:lnTo>
                  <a:lnTo>
                    <a:pt x="1920" y="1437"/>
                  </a:lnTo>
                  <a:lnTo>
                    <a:pt x="1920" y="1442"/>
                  </a:lnTo>
                  <a:lnTo>
                    <a:pt x="1910" y="1447"/>
                  </a:lnTo>
                  <a:lnTo>
                    <a:pt x="1904" y="1452"/>
                  </a:lnTo>
                  <a:lnTo>
                    <a:pt x="1910" y="1452"/>
                  </a:lnTo>
                  <a:lnTo>
                    <a:pt x="1894" y="1467"/>
                  </a:lnTo>
                  <a:lnTo>
                    <a:pt x="1888" y="1467"/>
                  </a:lnTo>
                  <a:lnTo>
                    <a:pt x="1883" y="1472"/>
                  </a:lnTo>
                  <a:lnTo>
                    <a:pt x="1878" y="1482"/>
                  </a:lnTo>
                  <a:lnTo>
                    <a:pt x="1883" y="1482"/>
                  </a:lnTo>
                  <a:lnTo>
                    <a:pt x="1883" y="1487"/>
                  </a:lnTo>
                  <a:lnTo>
                    <a:pt x="1878" y="1492"/>
                  </a:lnTo>
                  <a:lnTo>
                    <a:pt x="1867" y="1492"/>
                  </a:lnTo>
                  <a:lnTo>
                    <a:pt x="1872" y="1502"/>
                  </a:lnTo>
                  <a:lnTo>
                    <a:pt x="1867" y="1507"/>
                  </a:lnTo>
                  <a:lnTo>
                    <a:pt x="1862" y="1507"/>
                  </a:lnTo>
                  <a:lnTo>
                    <a:pt x="1856" y="1507"/>
                  </a:lnTo>
                  <a:lnTo>
                    <a:pt x="1867" y="1512"/>
                  </a:lnTo>
                  <a:lnTo>
                    <a:pt x="1878" y="1522"/>
                  </a:lnTo>
                  <a:lnTo>
                    <a:pt x="1878" y="1532"/>
                  </a:lnTo>
                  <a:lnTo>
                    <a:pt x="1872" y="1537"/>
                  </a:lnTo>
                  <a:lnTo>
                    <a:pt x="1878" y="1547"/>
                  </a:lnTo>
                  <a:lnTo>
                    <a:pt x="1878" y="1557"/>
                  </a:lnTo>
                  <a:lnTo>
                    <a:pt x="1878" y="1567"/>
                  </a:lnTo>
                  <a:lnTo>
                    <a:pt x="1878" y="1572"/>
                  </a:lnTo>
                  <a:lnTo>
                    <a:pt x="1883" y="1577"/>
                  </a:lnTo>
                  <a:lnTo>
                    <a:pt x="1883" y="1582"/>
                  </a:lnTo>
                  <a:lnTo>
                    <a:pt x="1878" y="1587"/>
                  </a:lnTo>
                  <a:lnTo>
                    <a:pt x="1867" y="1592"/>
                  </a:lnTo>
                  <a:lnTo>
                    <a:pt x="1867" y="1597"/>
                  </a:lnTo>
                  <a:lnTo>
                    <a:pt x="1872" y="1592"/>
                  </a:lnTo>
                  <a:lnTo>
                    <a:pt x="1878" y="1597"/>
                  </a:lnTo>
                  <a:lnTo>
                    <a:pt x="1894" y="1597"/>
                  </a:lnTo>
                  <a:lnTo>
                    <a:pt x="1904" y="1597"/>
                  </a:lnTo>
                  <a:lnTo>
                    <a:pt x="1910" y="1587"/>
                  </a:lnTo>
                  <a:lnTo>
                    <a:pt x="1915" y="1572"/>
                  </a:lnTo>
                  <a:lnTo>
                    <a:pt x="1920" y="1572"/>
                  </a:lnTo>
                  <a:lnTo>
                    <a:pt x="1936" y="1557"/>
                  </a:lnTo>
                  <a:lnTo>
                    <a:pt x="1957" y="1547"/>
                  </a:lnTo>
                  <a:lnTo>
                    <a:pt x="1979" y="1532"/>
                  </a:lnTo>
                  <a:lnTo>
                    <a:pt x="1989" y="1517"/>
                  </a:lnTo>
                  <a:lnTo>
                    <a:pt x="1995" y="1502"/>
                  </a:lnTo>
                  <a:lnTo>
                    <a:pt x="1989" y="1487"/>
                  </a:lnTo>
                  <a:lnTo>
                    <a:pt x="1984" y="1472"/>
                  </a:lnTo>
                  <a:lnTo>
                    <a:pt x="1984" y="1457"/>
                  </a:lnTo>
                  <a:lnTo>
                    <a:pt x="2000" y="1427"/>
                  </a:lnTo>
                  <a:lnTo>
                    <a:pt x="2016" y="1407"/>
                  </a:lnTo>
                  <a:lnTo>
                    <a:pt x="2042" y="1392"/>
                  </a:lnTo>
                  <a:lnTo>
                    <a:pt x="2069" y="1382"/>
                  </a:lnTo>
                  <a:lnTo>
                    <a:pt x="2074" y="1387"/>
                  </a:lnTo>
                  <a:lnTo>
                    <a:pt x="2069" y="1382"/>
                  </a:lnTo>
                  <a:lnTo>
                    <a:pt x="2069" y="1372"/>
                  </a:lnTo>
                  <a:lnTo>
                    <a:pt x="2048" y="1352"/>
                  </a:lnTo>
                  <a:lnTo>
                    <a:pt x="2032" y="1332"/>
                  </a:lnTo>
                  <a:lnTo>
                    <a:pt x="2011" y="1292"/>
                  </a:lnTo>
                  <a:lnTo>
                    <a:pt x="2000" y="1252"/>
                  </a:lnTo>
                  <a:lnTo>
                    <a:pt x="1989" y="1202"/>
                  </a:lnTo>
                  <a:lnTo>
                    <a:pt x="2000" y="1156"/>
                  </a:lnTo>
                  <a:lnTo>
                    <a:pt x="2016" y="1111"/>
                  </a:lnTo>
                  <a:lnTo>
                    <a:pt x="2016" y="1101"/>
                  </a:lnTo>
                  <a:lnTo>
                    <a:pt x="2021" y="1091"/>
                  </a:lnTo>
                  <a:lnTo>
                    <a:pt x="2037" y="1076"/>
                  </a:lnTo>
                  <a:lnTo>
                    <a:pt x="2042" y="1056"/>
                  </a:lnTo>
                  <a:lnTo>
                    <a:pt x="2042" y="1046"/>
                  </a:lnTo>
                  <a:lnTo>
                    <a:pt x="2037" y="1036"/>
                  </a:lnTo>
                  <a:lnTo>
                    <a:pt x="2042" y="991"/>
                  </a:lnTo>
                  <a:lnTo>
                    <a:pt x="2037" y="951"/>
                  </a:lnTo>
                  <a:lnTo>
                    <a:pt x="2021" y="911"/>
                  </a:lnTo>
                  <a:lnTo>
                    <a:pt x="2005" y="871"/>
                  </a:lnTo>
                  <a:lnTo>
                    <a:pt x="2005" y="861"/>
                  </a:lnTo>
                  <a:lnTo>
                    <a:pt x="2000" y="851"/>
                  </a:lnTo>
                  <a:lnTo>
                    <a:pt x="1995" y="831"/>
                  </a:lnTo>
                  <a:lnTo>
                    <a:pt x="1984" y="811"/>
                  </a:lnTo>
                  <a:lnTo>
                    <a:pt x="1984" y="816"/>
                  </a:lnTo>
                  <a:lnTo>
                    <a:pt x="1989" y="821"/>
                  </a:lnTo>
                  <a:lnTo>
                    <a:pt x="1989" y="801"/>
                  </a:lnTo>
                  <a:lnTo>
                    <a:pt x="1995" y="786"/>
                  </a:lnTo>
                  <a:lnTo>
                    <a:pt x="2005" y="771"/>
                  </a:lnTo>
                  <a:lnTo>
                    <a:pt x="2016" y="756"/>
                  </a:lnTo>
                  <a:lnTo>
                    <a:pt x="2011" y="746"/>
                  </a:lnTo>
                  <a:lnTo>
                    <a:pt x="2016" y="736"/>
                  </a:lnTo>
                  <a:lnTo>
                    <a:pt x="2032" y="726"/>
                  </a:lnTo>
                  <a:lnTo>
                    <a:pt x="2058" y="721"/>
                  </a:lnTo>
                  <a:lnTo>
                    <a:pt x="2080" y="726"/>
                  </a:lnTo>
                  <a:lnTo>
                    <a:pt x="2080" y="731"/>
                  </a:lnTo>
                  <a:lnTo>
                    <a:pt x="2090" y="741"/>
                  </a:lnTo>
                  <a:lnTo>
                    <a:pt x="2101" y="751"/>
                  </a:lnTo>
                  <a:lnTo>
                    <a:pt x="2101" y="741"/>
                  </a:lnTo>
                  <a:lnTo>
                    <a:pt x="2101" y="731"/>
                  </a:lnTo>
                  <a:lnTo>
                    <a:pt x="2106" y="726"/>
                  </a:lnTo>
                  <a:lnTo>
                    <a:pt x="2112" y="716"/>
                  </a:lnTo>
                  <a:lnTo>
                    <a:pt x="2106" y="706"/>
                  </a:lnTo>
                  <a:lnTo>
                    <a:pt x="2106" y="696"/>
                  </a:lnTo>
                  <a:lnTo>
                    <a:pt x="2112" y="686"/>
                  </a:lnTo>
                  <a:lnTo>
                    <a:pt x="2106" y="676"/>
                  </a:lnTo>
                  <a:lnTo>
                    <a:pt x="2112" y="676"/>
                  </a:lnTo>
                  <a:lnTo>
                    <a:pt x="2117" y="671"/>
                  </a:lnTo>
                  <a:lnTo>
                    <a:pt x="2112" y="661"/>
                  </a:lnTo>
                  <a:lnTo>
                    <a:pt x="2106" y="651"/>
                  </a:lnTo>
                  <a:lnTo>
                    <a:pt x="2112" y="646"/>
                  </a:lnTo>
                  <a:lnTo>
                    <a:pt x="2117" y="646"/>
                  </a:lnTo>
                  <a:lnTo>
                    <a:pt x="2112" y="636"/>
                  </a:lnTo>
                  <a:lnTo>
                    <a:pt x="2106" y="626"/>
                  </a:lnTo>
                  <a:lnTo>
                    <a:pt x="2106" y="611"/>
                  </a:lnTo>
                  <a:lnTo>
                    <a:pt x="2101" y="601"/>
                  </a:lnTo>
                  <a:lnTo>
                    <a:pt x="2096" y="596"/>
                  </a:lnTo>
                  <a:lnTo>
                    <a:pt x="2101" y="596"/>
                  </a:lnTo>
                  <a:lnTo>
                    <a:pt x="2106" y="591"/>
                  </a:lnTo>
                  <a:lnTo>
                    <a:pt x="2106" y="596"/>
                  </a:lnTo>
                  <a:lnTo>
                    <a:pt x="2106" y="601"/>
                  </a:lnTo>
                  <a:lnTo>
                    <a:pt x="2112" y="606"/>
                  </a:lnTo>
                  <a:lnTo>
                    <a:pt x="2117" y="606"/>
                  </a:lnTo>
                  <a:lnTo>
                    <a:pt x="2117" y="601"/>
                  </a:lnTo>
                  <a:lnTo>
                    <a:pt x="2117" y="596"/>
                  </a:lnTo>
                  <a:lnTo>
                    <a:pt x="2117" y="591"/>
                  </a:lnTo>
                  <a:lnTo>
                    <a:pt x="2112" y="586"/>
                  </a:lnTo>
                  <a:lnTo>
                    <a:pt x="2112" y="581"/>
                  </a:lnTo>
                  <a:lnTo>
                    <a:pt x="2117" y="575"/>
                  </a:lnTo>
                  <a:lnTo>
                    <a:pt x="2117" y="581"/>
                  </a:lnTo>
                  <a:lnTo>
                    <a:pt x="2117" y="586"/>
                  </a:lnTo>
                  <a:lnTo>
                    <a:pt x="2122" y="586"/>
                  </a:lnTo>
                  <a:lnTo>
                    <a:pt x="2133" y="586"/>
                  </a:lnTo>
                  <a:lnTo>
                    <a:pt x="2144" y="575"/>
                  </a:lnTo>
                  <a:lnTo>
                    <a:pt x="2128" y="575"/>
                  </a:lnTo>
                  <a:lnTo>
                    <a:pt x="2144" y="575"/>
                  </a:lnTo>
                  <a:lnTo>
                    <a:pt x="2138" y="570"/>
                  </a:lnTo>
                  <a:lnTo>
                    <a:pt x="2133" y="570"/>
                  </a:lnTo>
                  <a:lnTo>
                    <a:pt x="2138" y="565"/>
                  </a:lnTo>
                  <a:lnTo>
                    <a:pt x="2149" y="560"/>
                  </a:lnTo>
                  <a:lnTo>
                    <a:pt x="2138" y="560"/>
                  </a:lnTo>
                  <a:lnTo>
                    <a:pt x="2133" y="555"/>
                  </a:lnTo>
                  <a:lnTo>
                    <a:pt x="2138" y="550"/>
                  </a:lnTo>
                  <a:lnTo>
                    <a:pt x="2149" y="545"/>
                  </a:lnTo>
                  <a:lnTo>
                    <a:pt x="2149" y="540"/>
                  </a:lnTo>
                  <a:lnTo>
                    <a:pt x="2144" y="540"/>
                  </a:lnTo>
                  <a:lnTo>
                    <a:pt x="2138" y="540"/>
                  </a:lnTo>
                  <a:lnTo>
                    <a:pt x="2144" y="535"/>
                  </a:lnTo>
                  <a:lnTo>
                    <a:pt x="2154" y="535"/>
                  </a:lnTo>
                  <a:lnTo>
                    <a:pt x="2149" y="530"/>
                  </a:lnTo>
                  <a:lnTo>
                    <a:pt x="2154" y="530"/>
                  </a:lnTo>
                  <a:lnTo>
                    <a:pt x="2149" y="520"/>
                  </a:lnTo>
                  <a:lnTo>
                    <a:pt x="2144" y="515"/>
                  </a:lnTo>
                  <a:lnTo>
                    <a:pt x="2149" y="510"/>
                  </a:lnTo>
                  <a:lnTo>
                    <a:pt x="2154" y="500"/>
                  </a:lnTo>
                  <a:lnTo>
                    <a:pt x="2149" y="500"/>
                  </a:lnTo>
                  <a:lnTo>
                    <a:pt x="2149" y="495"/>
                  </a:lnTo>
                  <a:lnTo>
                    <a:pt x="2144" y="490"/>
                  </a:lnTo>
                  <a:lnTo>
                    <a:pt x="2149" y="490"/>
                  </a:lnTo>
                  <a:lnTo>
                    <a:pt x="2159" y="485"/>
                  </a:lnTo>
                  <a:lnTo>
                    <a:pt x="2159" y="475"/>
                  </a:lnTo>
                  <a:lnTo>
                    <a:pt x="2165" y="465"/>
                  </a:lnTo>
                  <a:lnTo>
                    <a:pt x="2159" y="465"/>
                  </a:lnTo>
                  <a:lnTo>
                    <a:pt x="2154" y="465"/>
                  </a:lnTo>
                  <a:lnTo>
                    <a:pt x="2149" y="470"/>
                  </a:lnTo>
                  <a:lnTo>
                    <a:pt x="2149" y="475"/>
                  </a:lnTo>
                  <a:lnTo>
                    <a:pt x="2144" y="475"/>
                  </a:lnTo>
                  <a:lnTo>
                    <a:pt x="2144" y="470"/>
                  </a:lnTo>
                  <a:lnTo>
                    <a:pt x="2154" y="460"/>
                  </a:lnTo>
                  <a:lnTo>
                    <a:pt x="2159" y="450"/>
                  </a:lnTo>
                  <a:lnTo>
                    <a:pt x="2159" y="435"/>
                  </a:lnTo>
                  <a:lnTo>
                    <a:pt x="2149" y="425"/>
                  </a:lnTo>
                  <a:lnTo>
                    <a:pt x="2144" y="430"/>
                  </a:lnTo>
                  <a:lnTo>
                    <a:pt x="2138" y="435"/>
                  </a:lnTo>
                  <a:lnTo>
                    <a:pt x="2138" y="410"/>
                  </a:lnTo>
                  <a:lnTo>
                    <a:pt x="2133" y="390"/>
                  </a:lnTo>
                  <a:lnTo>
                    <a:pt x="2128" y="370"/>
                  </a:lnTo>
                  <a:lnTo>
                    <a:pt x="2128" y="345"/>
                  </a:lnTo>
                  <a:lnTo>
                    <a:pt x="2112" y="335"/>
                  </a:lnTo>
                  <a:lnTo>
                    <a:pt x="2101" y="330"/>
                  </a:lnTo>
                  <a:lnTo>
                    <a:pt x="2101" y="325"/>
                  </a:lnTo>
                  <a:lnTo>
                    <a:pt x="2101" y="310"/>
                  </a:lnTo>
                  <a:lnTo>
                    <a:pt x="2096" y="305"/>
                  </a:lnTo>
                  <a:lnTo>
                    <a:pt x="2085" y="305"/>
                  </a:lnTo>
                  <a:lnTo>
                    <a:pt x="2090" y="295"/>
                  </a:lnTo>
                  <a:lnTo>
                    <a:pt x="2090" y="285"/>
                  </a:lnTo>
                  <a:lnTo>
                    <a:pt x="2085" y="285"/>
                  </a:lnTo>
                  <a:lnTo>
                    <a:pt x="2080" y="280"/>
                  </a:lnTo>
                  <a:lnTo>
                    <a:pt x="2069" y="260"/>
                  </a:lnTo>
                  <a:lnTo>
                    <a:pt x="2053" y="245"/>
                  </a:lnTo>
                  <a:lnTo>
                    <a:pt x="2048" y="245"/>
                  </a:lnTo>
                  <a:lnTo>
                    <a:pt x="2048" y="240"/>
                  </a:lnTo>
                  <a:lnTo>
                    <a:pt x="2048" y="245"/>
                  </a:lnTo>
                  <a:lnTo>
                    <a:pt x="2037" y="235"/>
                  </a:lnTo>
                  <a:lnTo>
                    <a:pt x="2027" y="225"/>
                  </a:lnTo>
                  <a:lnTo>
                    <a:pt x="2021" y="225"/>
                  </a:lnTo>
                  <a:lnTo>
                    <a:pt x="2016" y="230"/>
                  </a:lnTo>
                  <a:lnTo>
                    <a:pt x="1984" y="180"/>
                  </a:lnTo>
                  <a:lnTo>
                    <a:pt x="1968" y="130"/>
                  </a:lnTo>
                  <a:lnTo>
                    <a:pt x="1963" y="70"/>
                  </a:lnTo>
                  <a:lnTo>
                    <a:pt x="1968" y="15"/>
                  </a:lnTo>
                  <a:lnTo>
                    <a:pt x="1963" y="15"/>
                  </a:lnTo>
                  <a:lnTo>
                    <a:pt x="1952" y="25"/>
                  </a:lnTo>
                  <a:lnTo>
                    <a:pt x="1936" y="35"/>
                  </a:lnTo>
                  <a:lnTo>
                    <a:pt x="1910" y="30"/>
                  </a:lnTo>
                  <a:lnTo>
                    <a:pt x="1883" y="20"/>
                  </a:lnTo>
                  <a:lnTo>
                    <a:pt x="1856" y="0"/>
                  </a:lnTo>
                  <a:lnTo>
                    <a:pt x="1856" y="5"/>
                  </a:lnTo>
                  <a:lnTo>
                    <a:pt x="1856" y="25"/>
                  </a:lnTo>
                  <a:lnTo>
                    <a:pt x="1851" y="45"/>
                  </a:lnTo>
                  <a:lnTo>
                    <a:pt x="1846" y="75"/>
                  </a:lnTo>
                  <a:lnTo>
                    <a:pt x="1840" y="90"/>
                  </a:lnTo>
                  <a:lnTo>
                    <a:pt x="1846" y="100"/>
                  </a:lnTo>
                  <a:lnTo>
                    <a:pt x="1846" y="105"/>
                  </a:lnTo>
                  <a:lnTo>
                    <a:pt x="1867" y="100"/>
                  </a:lnTo>
                  <a:lnTo>
                    <a:pt x="1878" y="95"/>
                  </a:lnTo>
                  <a:lnTo>
                    <a:pt x="1883" y="85"/>
                  </a:lnTo>
                  <a:lnTo>
                    <a:pt x="1894" y="85"/>
                  </a:lnTo>
                  <a:lnTo>
                    <a:pt x="1899" y="85"/>
                  </a:lnTo>
                  <a:lnTo>
                    <a:pt x="1910" y="80"/>
                  </a:lnTo>
                  <a:lnTo>
                    <a:pt x="1920" y="70"/>
                  </a:lnTo>
                  <a:lnTo>
                    <a:pt x="1915" y="65"/>
                  </a:lnTo>
                  <a:lnTo>
                    <a:pt x="1920" y="60"/>
                  </a:lnTo>
                  <a:lnTo>
                    <a:pt x="1936" y="80"/>
                  </a:lnTo>
                  <a:lnTo>
                    <a:pt x="1941" y="105"/>
                  </a:lnTo>
                  <a:lnTo>
                    <a:pt x="1936" y="130"/>
                  </a:lnTo>
                  <a:lnTo>
                    <a:pt x="1931" y="155"/>
                  </a:lnTo>
                  <a:lnTo>
                    <a:pt x="1920" y="155"/>
                  </a:lnTo>
                  <a:lnTo>
                    <a:pt x="1915" y="155"/>
                  </a:lnTo>
                  <a:lnTo>
                    <a:pt x="1894" y="150"/>
                  </a:lnTo>
                  <a:lnTo>
                    <a:pt x="1894" y="145"/>
                  </a:lnTo>
                  <a:lnTo>
                    <a:pt x="1888" y="140"/>
                  </a:lnTo>
                  <a:lnTo>
                    <a:pt x="1883" y="130"/>
                  </a:lnTo>
                  <a:lnTo>
                    <a:pt x="1883" y="135"/>
                  </a:lnTo>
                  <a:lnTo>
                    <a:pt x="1878" y="135"/>
                  </a:lnTo>
                  <a:lnTo>
                    <a:pt x="1872" y="130"/>
                  </a:lnTo>
                  <a:lnTo>
                    <a:pt x="1872" y="145"/>
                  </a:lnTo>
                  <a:lnTo>
                    <a:pt x="1872" y="155"/>
                  </a:lnTo>
                  <a:lnTo>
                    <a:pt x="1867" y="170"/>
                  </a:lnTo>
                  <a:lnTo>
                    <a:pt x="1856" y="180"/>
                  </a:lnTo>
                  <a:lnTo>
                    <a:pt x="1846" y="170"/>
                  </a:lnTo>
                  <a:lnTo>
                    <a:pt x="1840" y="160"/>
                  </a:lnTo>
                  <a:lnTo>
                    <a:pt x="1830" y="130"/>
                  </a:lnTo>
                  <a:lnTo>
                    <a:pt x="1819" y="105"/>
                  </a:lnTo>
                  <a:lnTo>
                    <a:pt x="1814" y="95"/>
                  </a:lnTo>
                  <a:lnTo>
                    <a:pt x="1798" y="90"/>
                  </a:lnTo>
                  <a:lnTo>
                    <a:pt x="1792" y="100"/>
                  </a:lnTo>
                  <a:lnTo>
                    <a:pt x="1787" y="105"/>
                  </a:lnTo>
                  <a:lnTo>
                    <a:pt x="1771" y="95"/>
                  </a:lnTo>
                  <a:lnTo>
                    <a:pt x="1766" y="90"/>
                  </a:lnTo>
                  <a:lnTo>
                    <a:pt x="1755" y="95"/>
                  </a:lnTo>
                  <a:lnTo>
                    <a:pt x="1755" y="105"/>
                  </a:lnTo>
                  <a:lnTo>
                    <a:pt x="1761" y="115"/>
                  </a:lnTo>
                  <a:lnTo>
                    <a:pt x="1755" y="120"/>
                  </a:lnTo>
                  <a:lnTo>
                    <a:pt x="1745" y="120"/>
                  </a:lnTo>
                  <a:lnTo>
                    <a:pt x="1745" y="125"/>
                  </a:lnTo>
                  <a:lnTo>
                    <a:pt x="1750" y="125"/>
                  </a:lnTo>
                  <a:lnTo>
                    <a:pt x="1766" y="155"/>
                  </a:lnTo>
                  <a:lnTo>
                    <a:pt x="1766" y="180"/>
                  </a:lnTo>
                  <a:lnTo>
                    <a:pt x="1755" y="195"/>
                  </a:lnTo>
                  <a:lnTo>
                    <a:pt x="1739" y="205"/>
                  </a:lnTo>
                  <a:lnTo>
                    <a:pt x="1718" y="220"/>
                  </a:lnTo>
                  <a:lnTo>
                    <a:pt x="1702" y="230"/>
                  </a:lnTo>
                  <a:lnTo>
                    <a:pt x="1691" y="245"/>
                  </a:lnTo>
                  <a:lnTo>
                    <a:pt x="1691" y="265"/>
                  </a:lnTo>
                  <a:lnTo>
                    <a:pt x="1697" y="265"/>
                  </a:lnTo>
                  <a:lnTo>
                    <a:pt x="1702" y="265"/>
                  </a:lnTo>
                  <a:lnTo>
                    <a:pt x="1707" y="280"/>
                  </a:lnTo>
                  <a:lnTo>
                    <a:pt x="1713" y="295"/>
                  </a:lnTo>
                  <a:lnTo>
                    <a:pt x="1729" y="315"/>
                  </a:lnTo>
                  <a:lnTo>
                    <a:pt x="1734" y="335"/>
                  </a:lnTo>
                  <a:lnTo>
                    <a:pt x="1729" y="360"/>
                  </a:lnTo>
                  <a:lnTo>
                    <a:pt x="1723" y="385"/>
                  </a:lnTo>
                  <a:lnTo>
                    <a:pt x="1718" y="400"/>
                  </a:lnTo>
                  <a:lnTo>
                    <a:pt x="1707" y="410"/>
                  </a:lnTo>
                  <a:lnTo>
                    <a:pt x="1691" y="415"/>
                  </a:lnTo>
                  <a:lnTo>
                    <a:pt x="1686" y="410"/>
                  </a:lnTo>
                  <a:lnTo>
                    <a:pt x="1675" y="405"/>
                  </a:lnTo>
                  <a:lnTo>
                    <a:pt x="1675" y="410"/>
                  </a:lnTo>
                  <a:lnTo>
                    <a:pt x="1675" y="415"/>
                  </a:lnTo>
                  <a:lnTo>
                    <a:pt x="1686" y="420"/>
                  </a:lnTo>
                  <a:lnTo>
                    <a:pt x="1691" y="420"/>
                  </a:lnTo>
                  <a:lnTo>
                    <a:pt x="1686" y="420"/>
                  </a:lnTo>
                  <a:lnTo>
                    <a:pt x="1681" y="420"/>
                  </a:lnTo>
                  <a:lnTo>
                    <a:pt x="1681" y="425"/>
                  </a:lnTo>
                  <a:lnTo>
                    <a:pt x="1697" y="435"/>
                  </a:lnTo>
                  <a:lnTo>
                    <a:pt x="1707" y="435"/>
                  </a:lnTo>
                  <a:lnTo>
                    <a:pt x="1718" y="430"/>
                  </a:lnTo>
                  <a:lnTo>
                    <a:pt x="1734" y="425"/>
                  </a:lnTo>
                  <a:lnTo>
                    <a:pt x="1734" y="415"/>
                  </a:lnTo>
                  <a:lnTo>
                    <a:pt x="1729" y="400"/>
                  </a:lnTo>
                  <a:lnTo>
                    <a:pt x="1729" y="390"/>
                  </a:lnTo>
                  <a:lnTo>
                    <a:pt x="1734" y="375"/>
                  </a:lnTo>
                  <a:lnTo>
                    <a:pt x="1745" y="385"/>
                  </a:lnTo>
                  <a:lnTo>
                    <a:pt x="1750" y="400"/>
                  </a:lnTo>
                  <a:lnTo>
                    <a:pt x="1755" y="415"/>
                  </a:lnTo>
                  <a:lnTo>
                    <a:pt x="1750" y="425"/>
                  </a:lnTo>
                  <a:lnTo>
                    <a:pt x="1745" y="420"/>
                  </a:lnTo>
                  <a:lnTo>
                    <a:pt x="1734" y="420"/>
                  </a:lnTo>
                  <a:lnTo>
                    <a:pt x="1734" y="425"/>
                  </a:lnTo>
                  <a:lnTo>
                    <a:pt x="1750" y="450"/>
                  </a:lnTo>
                  <a:lnTo>
                    <a:pt x="1761" y="475"/>
                  </a:lnTo>
                  <a:lnTo>
                    <a:pt x="1766" y="500"/>
                  </a:lnTo>
                  <a:lnTo>
                    <a:pt x="1766" y="530"/>
                  </a:lnTo>
                  <a:lnTo>
                    <a:pt x="1761" y="555"/>
                  </a:lnTo>
                  <a:lnTo>
                    <a:pt x="1755" y="581"/>
                  </a:lnTo>
                  <a:lnTo>
                    <a:pt x="1723" y="656"/>
                  </a:lnTo>
                  <a:lnTo>
                    <a:pt x="1691" y="736"/>
                  </a:lnTo>
                  <a:lnTo>
                    <a:pt x="1691" y="751"/>
                  </a:lnTo>
                  <a:lnTo>
                    <a:pt x="1691" y="771"/>
                  </a:lnTo>
                  <a:lnTo>
                    <a:pt x="1686" y="806"/>
                  </a:lnTo>
                  <a:lnTo>
                    <a:pt x="1686" y="811"/>
                  </a:lnTo>
                  <a:lnTo>
                    <a:pt x="1675" y="836"/>
                  </a:lnTo>
                  <a:lnTo>
                    <a:pt x="1665" y="856"/>
                  </a:lnTo>
                  <a:lnTo>
                    <a:pt x="1649" y="876"/>
                  </a:lnTo>
                  <a:lnTo>
                    <a:pt x="1628" y="891"/>
                  </a:lnTo>
                  <a:lnTo>
                    <a:pt x="1622" y="896"/>
                  </a:lnTo>
                  <a:lnTo>
                    <a:pt x="1622" y="891"/>
                  </a:lnTo>
                  <a:lnTo>
                    <a:pt x="1601" y="916"/>
                  </a:lnTo>
                  <a:lnTo>
                    <a:pt x="1580" y="946"/>
                  </a:lnTo>
                  <a:lnTo>
                    <a:pt x="1548" y="1011"/>
                  </a:lnTo>
                  <a:lnTo>
                    <a:pt x="1532" y="1041"/>
                  </a:lnTo>
                  <a:lnTo>
                    <a:pt x="1511" y="1066"/>
                  </a:lnTo>
                  <a:lnTo>
                    <a:pt x="1484" y="1091"/>
                  </a:lnTo>
                  <a:lnTo>
                    <a:pt x="1447" y="1101"/>
                  </a:lnTo>
                  <a:lnTo>
                    <a:pt x="1441" y="1101"/>
                  </a:lnTo>
                  <a:lnTo>
                    <a:pt x="1420" y="1121"/>
                  </a:lnTo>
                  <a:lnTo>
                    <a:pt x="1404" y="1136"/>
                  </a:lnTo>
                  <a:lnTo>
                    <a:pt x="1383" y="1146"/>
                  </a:lnTo>
                  <a:lnTo>
                    <a:pt x="1356" y="1156"/>
                  </a:lnTo>
                  <a:lnTo>
                    <a:pt x="1351" y="1156"/>
                  </a:lnTo>
                  <a:lnTo>
                    <a:pt x="1319" y="1171"/>
                  </a:lnTo>
                  <a:lnTo>
                    <a:pt x="1319" y="1191"/>
                  </a:lnTo>
                  <a:lnTo>
                    <a:pt x="1308" y="1207"/>
                  </a:lnTo>
                  <a:lnTo>
                    <a:pt x="1303" y="1217"/>
                  </a:lnTo>
                  <a:lnTo>
                    <a:pt x="1293" y="1217"/>
                  </a:lnTo>
                  <a:lnTo>
                    <a:pt x="1261" y="1217"/>
                  </a:lnTo>
                  <a:lnTo>
                    <a:pt x="1229" y="1202"/>
                  </a:lnTo>
                  <a:lnTo>
                    <a:pt x="1234" y="1191"/>
                  </a:lnTo>
                  <a:lnTo>
                    <a:pt x="1239" y="1176"/>
                  </a:lnTo>
                  <a:lnTo>
                    <a:pt x="1239" y="1156"/>
                  </a:lnTo>
                  <a:lnTo>
                    <a:pt x="1239" y="1141"/>
                  </a:lnTo>
                  <a:lnTo>
                    <a:pt x="1229" y="1146"/>
                  </a:lnTo>
                  <a:lnTo>
                    <a:pt x="1223" y="1151"/>
                  </a:lnTo>
                  <a:lnTo>
                    <a:pt x="1213" y="1151"/>
                  </a:lnTo>
                  <a:lnTo>
                    <a:pt x="1197" y="1146"/>
                  </a:lnTo>
                  <a:lnTo>
                    <a:pt x="1213" y="1141"/>
                  </a:lnTo>
                  <a:lnTo>
                    <a:pt x="1229" y="1136"/>
                  </a:lnTo>
                  <a:lnTo>
                    <a:pt x="1234" y="1131"/>
                  </a:lnTo>
                  <a:lnTo>
                    <a:pt x="1239" y="1121"/>
                  </a:lnTo>
                  <a:lnTo>
                    <a:pt x="1223" y="1131"/>
                  </a:lnTo>
                  <a:lnTo>
                    <a:pt x="1207" y="1131"/>
                  </a:lnTo>
                  <a:lnTo>
                    <a:pt x="1207" y="1121"/>
                  </a:lnTo>
                  <a:lnTo>
                    <a:pt x="1213" y="1111"/>
                  </a:lnTo>
                  <a:lnTo>
                    <a:pt x="1223" y="1116"/>
                  </a:lnTo>
                  <a:lnTo>
                    <a:pt x="1229" y="1121"/>
                  </a:lnTo>
                  <a:lnTo>
                    <a:pt x="1255" y="1096"/>
                  </a:lnTo>
                  <a:lnTo>
                    <a:pt x="1282" y="1071"/>
                  </a:lnTo>
                  <a:lnTo>
                    <a:pt x="1277" y="1071"/>
                  </a:lnTo>
                  <a:lnTo>
                    <a:pt x="1266" y="1066"/>
                  </a:lnTo>
                  <a:lnTo>
                    <a:pt x="1277" y="1056"/>
                  </a:lnTo>
                  <a:lnTo>
                    <a:pt x="1287" y="1051"/>
                  </a:lnTo>
                  <a:lnTo>
                    <a:pt x="1287" y="1041"/>
                  </a:lnTo>
                  <a:lnTo>
                    <a:pt x="1282" y="1026"/>
                  </a:lnTo>
                  <a:lnTo>
                    <a:pt x="1261" y="1031"/>
                  </a:lnTo>
                  <a:lnTo>
                    <a:pt x="1239" y="1036"/>
                  </a:lnTo>
                  <a:lnTo>
                    <a:pt x="1202" y="1061"/>
                  </a:lnTo>
                  <a:lnTo>
                    <a:pt x="1170" y="1091"/>
                  </a:lnTo>
                  <a:lnTo>
                    <a:pt x="1154" y="1126"/>
                  </a:lnTo>
                  <a:lnTo>
                    <a:pt x="1160" y="1131"/>
                  </a:lnTo>
                  <a:lnTo>
                    <a:pt x="1160" y="1136"/>
                  </a:lnTo>
                  <a:lnTo>
                    <a:pt x="1165" y="1136"/>
                  </a:lnTo>
                  <a:lnTo>
                    <a:pt x="1165" y="1171"/>
                  </a:lnTo>
                  <a:lnTo>
                    <a:pt x="1165" y="1202"/>
                  </a:lnTo>
                  <a:lnTo>
                    <a:pt x="1160" y="1252"/>
                  </a:lnTo>
                  <a:lnTo>
                    <a:pt x="1149" y="1272"/>
                  </a:lnTo>
                  <a:lnTo>
                    <a:pt x="1138" y="1297"/>
                  </a:lnTo>
                  <a:lnTo>
                    <a:pt x="1117" y="1322"/>
                  </a:lnTo>
                  <a:lnTo>
                    <a:pt x="1090" y="1352"/>
                  </a:lnTo>
                  <a:lnTo>
                    <a:pt x="1074" y="1367"/>
                  </a:lnTo>
                  <a:lnTo>
                    <a:pt x="1069" y="1367"/>
                  </a:lnTo>
                  <a:lnTo>
                    <a:pt x="1064" y="1387"/>
                  </a:lnTo>
                  <a:lnTo>
                    <a:pt x="1053" y="1402"/>
                  </a:lnTo>
                  <a:lnTo>
                    <a:pt x="1053" y="1432"/>
                  </a:lnTo>
                  <a:lnTo>
                    <a:pt x="1064" y="1457"/>
                  </a:lnTo>
                  <a:lnTo>
                    <a:pt x="1074" y="1482"/>
                  </a:lnTo>
                  <a:lnTo>
                    <a:pt x="1074" y="1492"/>
                  </a:lnTo>
                  <a:lnTo>
                    <a:pt x="1069" y="1507"/>
                  </a:lnTo>
                  <a:lnTo>
                    <a:pt x="1069" y="1497"/>
                  </a:lnTo>
                  <a:lnTo>
                    <a:pt x="1064" y="1487"/>
                  </a:lnTo>
                  <a:lnTo>
                    <a:pt x="1058" y="1487"/>
                  </a:lnTo>
                  <a:lnTo>
                    <a:pt x="1053" y="1492"/>
                  </a:lnTo>
                  <a:lnTo>
                    <a:pt x="1048" y="1497"/>
                  </a:lnTo>
                  <a:lnTo>
                    <a:pt x="1048" y="1512"/>
                  </a:lnTo>
                  <a:lnTo>
                    <a:pt x="1043" y="1522"/>
                  </a:lnTo>
                  <a:lnTo>
                    <a:pt x="1027" y="1522"/>
                  </a:lnTo>
                  <a:lnTo>
                    <a:pt x="1016" y="1517"/>
                  </a:lnTo>
                  <a:lnTo>
                    <a:pt x="1021" y="1527"/>
                  </a:lnTo>
                  <a:lnTo>
                    <a:pt x="1027" y="1532"/>
                  </a:lnTo>
                  <a:lnTo>
                    <a:pt x="1021" y="1537"/>
                  </a:lnTo>
                  <a:lnTo>
                    <a:pt x="1016" y="1537"/>
                  </a:lnTo>
                  <a:lnTo>
                    <a:pt x="1021" y="1537"/>
                  </a:lnTo>
                  <a:lnTo>
                    <a:pt x="1021" y="1542"/>
                  </a:lnTo>
                  <a:lnTo>
                    <a:pt x="1005" y="1542"/>
                  </a:lnTo>
                  <a:lnTo>
                    <a:pt x="995" y="1542"/>
                  </a:lnTo>
                  <a:lnTo>
                    <a:pt x="1000" y="1547"/>
                  </a:lnTo>
                  <a:lnTo>
                    <a:pt x="1005" y="1552"/>
                  </a:lnTo>
                  <a:lnTo>
                    <a:pt x="989" y="1557"/>
                  </a:lnTo>
                  <a:lnTo>
                    <a:pt x="979" y="1552"/>
                  </a:lnTo>
                  <a:lnTo>
                    <a:pt x="984" y="1547"/>
                  </a:lnTo>
                  <a:lnTo>
                    <a:pt x="989" y="1547"/>
                  </a:lnTo>
                  <a:lnTo>
                    <a:pt x="973" y="1552"/>
                  </a:lnTo>
                  <a:lnTo>
                    <a:pt x="957" y="1557"/>
                  </a:lnTo>
                  <a:lnTo>
                    <a:pt x="957" y="1552"/>
                  </a:lnTo>
                  <a:lnTo>
                    <a:pt x="952" y="1547"/>
                  </a:lnTo>
                  <a:lnTo>
                    <a:pt x="947" y="1547"/>
                  </a:lnTo>
                  <a:lnTo>
                    <a:pt x="947" y="1552"/>
                  </a:lnTo>
                  <a:lnTo>
                    <a:pt x="947" y="1547"/>
                  </a:lnTo>
                  <a:lnTo>
                    <a:pt x="947" y="1542"/>
                  </a:lnTo>
                  <a:lnTo>
                    <a:pt x="941" y="1537"/>
                  </a:lnTo>
                  <a:lnTo>
                    <a:pt x="941" y="1532"/>
                  </a:lnTo>
                  <a:lnTo>
                    <a:pt x="926" y="1542"/>
                  </a:lnTo>
                  <a:lnTo>
                    <a:pt x="915" y="1552"/>
                  </a:lnTo>
                  <a:lnTo>
                    <a:pt x="920" y="1557"/>
                  </a:lnTo>
                  <a:lnTo>
                    <a:pt x="926" y="1557"/>
                  </a:lnTo>
                  <a:lnTo>
                    <a:pt x="920" y="1567"/>
                  </a:lnTo>
                  <a:lnTo>
                    <a:pt x="910" y="1572"/>
                  </a:lnTo>
                  <a:lnTo>
                    <a:pt x="915" y="1567"/>
                  </a:lnTo>
                  <a:lnTo>
                    <a:pt x="915" y="1562"/>
                  </a:lnTo>
                  <a:lnTo>
                    <a:pt x="915" y="1557"/>
                  </a:lnTo>
                  <a:lnTo>
                    <a:pt x="910" y="1557"/>
                  </a:lnTo>
                  <a:lnTo>
                    <a:pt x="904" y="1557"/>
                  </a:lnTo>
                  <a:lnTo>
                    <a:pt x="899" y="1552"/>
                  </a:lnTo>
                  <a:lnTo>
                    <a:pt x="899" y="1547"/>
                  </a:lnTo>
                  <a:lnTo>
                    <a:pt x="899" y="1542"/>
                  </a:lnTo>
                  <a:lnTo>
                    <a:pt x="894" y="1537"/>
                  </a:lnTo>
                  <a:lnTo>
                    <a:pt x="888" y="1547"/>
                  </a:lnTo>
                  <a:lnTo>
                    <a:pt x="878" y="1552"/>
                  </a:lnTo>
                  <a:lnTo>
                    <a:pt x="888" y="1537"/>
                  </a:lnTo>
                  <a:lnTo>
                    <a:pt x="899" y="1517"/>
                  </a:lnTo>
                  <a:lnTo>
                    <a:pt x="894" y="1517"/>
                  </a:lnTo>
                  <a:lnTo>
                    <a:pt x="899" y="1517"/>
                  </a:lnTo>
                  <a:lnTo>
                    <a:pt x="904" y="1517"/>
                  </a:lnTo>
                  <a:lnTo>
                    <a:pt x="899" y="1507"/>
                  </a:lnTo>
                  <a:lnTo>
                    <a:pt x="894" y="1502"/>
                  </a:lnTo>
                  <a:lnTo>
                    <a:pt x="883" y="1497"/>
                  </a:lnTo>
                  <a:lnTo>
                    <a:pt x="867" y="1507"/>
                  </a:lnTo>
                  <a:lnTo>
                    <a:pt x="840" y="1517"/>
                  </a:lnTo>
                  <a:lnTo>
                    <a:pt x="835" y="1527"/>
                  </a:lnTo>
                  <a:lnTo>
                    <a:pt x="824" y="1537"/>
                  </a:lnTo>
                  <a:lnTo>
                    <a:pt x="819" y="1532"/>
                  </a:lnTo>
                  <a:lnTo>
                    <a:pt x="814" y="1527"/>
                  </a:lnTo>
                  <a:lnTo>
                    <a:pt x="809" y="1532"/>
                  </a:lnTo>
                  <a:lnTo>
                    <a:pt x="787" y="1527"/>
                  </a:lnTo>
                  <a:lnTo>
                    <a:pt x="761" y="1532"/>
                  </a:lnTo>
                  <a:lnTo>
                    <a:pt x="739" y="1542"/>
                  </a:lnTo>
                  <a:lnTo>
                    <a:pt x="718" y="1547"/>
                  </a:lnTo>
                  <a:lnTo>
                    <a:pt x="718" y="1552"/>
                  </a:lnTo>
                  <a:lnTo>
                    <a:pt x="697" y="1567"/>
                  </a:lnTo>
                  <a:lnTo>
                    <a:pt x="670" y="1572"/>
                  </a:lnTo>
                  <a:lnTo>
                    <a:pt x="622" y="1577"/>
                  </a:lnTo>
                  <a:lnTo>
                    <a:pt x="622" y="1582"/>
                  </a:lnTo>
                  <a:lnTo>
                    <a:pt x="596" y="1582"/>
                  </a:lnTo>
                  <a:lnTo>
                    <a:pt x="574" y="1582"/>
                  </a:lnTo>
                  <a:lnTo>
                    <a:pt x="553" y="1582"/>
                  </a:lnTo>
                  <a:lnTo>
                    <a:pt x="532" y="1587"/>
                  </a:lnTo>
                  <a:lnTo>
                    <a:pt x="527" y="1587"/>
                  </a:lnTo>
                  <a:lnTo>
                    <a:pt x="516" y="1597"/>
                  </a:lnTo>
                  <a:lnTo>
                    <a:pt x="505" y="1602"/>
                  </a:lnTo>
                  <a:lnTo>
                    <a:pt x="489" y="1597"/>
                  </a:lnTo>
                  <a:lnTo>
                    <a:pt x="473" y="1587"/>
                  </a:lnTo>
                  <a:lnTo>
                    <a:pt x="473" y="1592"/>
                  </a:lnTo>
                  <a:lnTo>
                    <a:pt x="473" y="1597"/>
                  </a:lnTo>
                  <a:lnTo>
                    <a:pt x="489" y="1607"/>
                  </a:lnTo>
                  <a:lnTo>
                    <a:pt x="489" y="1612"/>
                  </a:lnTo>
                  <a:lnTo>
                    <a:pt x="484" y="1612"/>
                  </a:lnTo>
                  <a:lnTo>
                    <a:pt x="463" y="1607"/>
                  </a:lnTo>
                  <a:lnTo>
                    <a:pt x="447" y="1607"/>
                  </a:lnTo>
                  <a:lnTo>
                    <a:pt x="410" y="1622"/>
                  </a:lnTo>
                  <a:lnTo>
                    <a:pt x="404" y="1617"/>
                  </a:lnTo>
                  <a:lnTo>
                    <a:pt x="399" y="1612"/>
                  </a:lnTo>
                  <a:lnTo>
                    <a:pt x="431" y="1607"/>
                  </a:lnTo>
                  <a:lnTo>
                    <a:pt x="457" y="1607"/>
                  </a:lnTo>
                  <a:lnTo>
                    <a:pt x="463" y="1592"/>
                  </a:lnTo>
                  <a:lnTo>
                    <a:pt x="468" y="1587"/>
                  </a:lnTo>
                  <a:lnTo>
                    <a:pt x="479" y="1587"/>
                  </a:lnTo>
                  <a:lnTo>
                    <a:pt x="489" y="1577"/>
                  </a:lnTo>
                  <a:lnTo>
                    <a:pt x="468" y="1577"/>
                  </a:lnTo>
                  <a:lnTo>
                    <a:pt x="457" y="1577"/>
                  </a:lnTo>
                  <a:lnTo>
                    <a:pt x="447" y="1572"/>
                  </a:lnTo>
                  <a:lnTo>
                    <a:pt x="447" y="1577"/>
                  </a:lnTo>
                  <a:lnTo>
                    <a:pt x="442" y="1577"/>
                  </a:lnTo>
                  <a:lnTo>
                    <a:pt x="431" y="1582"/>
                  </a:lnTo>
                  <a:lnTo>
                    <a:pt x="410" y="1587"/>
                  </a:lnTo>
                  <a:lnTo>
                    <a:pt x="388" y="1597"/>
                  </a:lnTo>
                  <a:lnTo>
                    <a:pt x="372" y="1607"/>
                  </a:lnTo>
                  <a:lnTo>
                    <a:pt x="372" y="1612"/>
                  </a:lnTo>
                  <a:lnTo>
                    <a:pt x="356" y="1612"/>
                  </a:lnTo>
                  <a:lnTo>
                    <a:pt x="346" y="1622"/>
                  </a:lnTo>
                  <a:lnTo>
                    <a:pt x="356" y="1627"/>
                  </a:lnTo>
                  <a:lnTo>
                    <a:pt x="362" y="1627"/>
                  </a:lnTo>
                  <a:lnTo>
                    <a:pt x="362" y="1637"/>
                  </a:lnTo>
                  <a:lnTo>
                    <a:pt x="356" y="1637"/>
                  </a:lnTo>
                  <a:lnTo>
                    <a:pt x="356" y="1642"/>
                  </a:lnTo>
                  <a:lnTo>
                    <a:pt x="356" y="1652"/>
                  </a:lnTo>
                  <a:lnTo>
                    <a:pt x="325" y="1677"/>
                  </a:lnTo>
                  <a:lnTo>
                    <a:pt x="298" y="1707"/>
                  </a:lnTo>
                  <a:lnTo>
                    <a:pt x="293" y="1717"/>
                  </a:lnTo>
                  <a:lnTo>
                    <a:pt x="277" y="1732"/>
                  </a:lnTo>
                  <a:lnTo>
                    <a:pt x="239" y="1767"/>
                  </a:lnTo>
                  <a:lnTo>
                    <a:pt x="218" y="1787"/>
                  </a:lnTo>
                  <a:lnTo>
                    <a:pt x="202" y="1802"/>
                  </a:lnTo>
                  <a:lnTo>
                    <a:pt x="181" y="1813"/>
                  </a:lnTo>
                  <a:lnTo>
                    <a:pt x="170" y="1813"/>
                  </a:lnTo>
                  <a:lnTo>
                    <a:pt x="165" y="1818"/>
                  </a:lnTo>
                  <a:lnTo>
                    <a:pt x="160" y="1823"/>
                  </a:lnTo>
                  <a:lnTo>
                    <a:pt x="160" y="1818"/>
                  </a:lnTo>
                  <a:lnTo>
                    <a:pt x="154" y="1818"/>
                  </a:lnTo>
                  <a:lnTo>
                    <a:pt x="149" y="1818"/>
                  </a:lnTo>
                  <a:lnTo>
                    <a:pt x="149" y="1823"/>
                  </a:lnTo>
                  <a:lnTo>
                    <a:pt x="149" y="1828"/>
                  </a:lnTo>
                  <a:lnTo>
                    <a:pt x="133" y="1843"/>
                  </a:lnTo>
                  <a:lnTo>
                    <a:pt x="128" y="1848"/>
                  </a:lnTo>
                  <a:lnTo>
                    <a:pt x="117" y="1853"/>
                  </a:lnTo>
                  <a:lnTo>
                    <a:pt x="117" y="1858"/>
                  </a:lnTo>
                  <a:lnTo>
                    <a:pt x="122" y="1858"/>
                  </a:lnTo>
                  <a:lnTo>
                    <a:pt x="117" y="1863"/>
                  </a:lnTo>
                  <a:lnTo>
                    <a:pt x="112" y="1868"/>
                  </a:lnTo>
                  <a:lnTo>
                    <a:pt x="106" y="1868"/>
                  </a:lnTo>
                  <a:lnTo>
                    <a:pt x="112" y="1868"/>
                  </a:lnTo>
                  <a:lnTo>
                    <a:pt x="112" y="1873"/>
                  </a:lnTo>
                  <a:lnTo>
                    <a:pt x="106" y="1878"/>
                  </a:lnTo>
                  <a:lnTo>
                    <a:pt x="96" y="1878"/>
                  </a:lnTo>
                  <a:lnTo>
                    <a:pt x="96" y="1883"/>
                  </a:lnTo>
                  <a:lnTo>
                    <a:pt x="90" y="1888"/>
                  </a:lnTo>
                  <a:lnTo>
                    <a:pt x="85" y="1883"/>
                  </a:lnTo>
                  <a:lnTo>
                    <a:pt x="75" y="1888"/>
                  </a:lnTo>
                  <a:lnTo>
                    <a:pt x="75" y="1883"/>
                  </a:lnTo>
                  <a:lnTo>
                    <a:pt x="75" y="1878"/>
                  </a:lnTo>
                  <a:lnTo>
                    <a:pt x="80" y="1878"/>
                  </a:lnTo>
                  <a:lnTo>
                    <a:pt x="80" y="1873"/>
                  </a:lnTo>
                  <a:lnTo>
                    <a:pt x="75" y="1873"/>
                  </a:lnTo>
                  <a:lnTo>
                    <a:pt x="69" y="1878"/>
                  </a:lnTo>
                  <a:lnTo>
                    <a:pt x="64" y="1878"/>
                  </a:lnTo>
                  <a:lnTo>
                    <a:pt x="64" y="1883"/>
                  </a:lnTo>
                  <a:lnTo>
                    <a:pt x="64" y="1888"/>
                  </a:lnTo>
                  <a:lnTo>
                    <a:pt x="48" y="1878"/>
                  </a:lnTo>
                  <a:lnTo>
                    <a:pt x="32" y="1883"/>
                  </a:lnTo>
                  <a:lnTo>
                    <a:pt x="32" y="1878"/>
                  </a:lnTo>
                  <a:lnTo>
                    <a:pt x="27" y="1878"/>
                  </a:lnTo>
                  <a:lnTo>
                    <a:pt x="21" y="1878"/>
                  </a:lnTo>
                  <a:lnTo>
                    <a:pt x="16" y="1883"/>
                  </a:lnTo>
                  <a:lnTo>
                    <a:pt x="11" y="1888"/>
                  </a:lnTo>
                  <a:lnTo>
                    <a:pt x="16" y="1888"/>
                  </a:lnTo>
                  <a:lnTo>
                    <a:pt x="27" y="1888"/>
                  </a:lnTo>
                  <a:lnTo>
                    <a:pt x="32" y="1888"/>
                  </a:lnTo>
                  <a:lnTo>
                    <a:pt x="27" y="1893"/>
                  </a:lnTo>
                  <a:lnTo>
                    <a:pt x="16" y="1893"/>
                  </a:lnTo>
                  <a:lnTo>
                    <a:pt x="16" y="1898"/>
                  </a:lnTo>
                  <a:lnTo>
                    <a:pt x="11" y="1898"/>
                  </a:lnTo>
                  <a:lnTo>
                    <a:pt x="11" y="1893"/>
                  </a:lnTo>
                  <a:lnTo>
                    <a:pt x="5" y="1903"/>
                  </a:lnTo>
                  <a:lnTo>
                    <a:pt x="0" y="1913"/>
                  </a:lnTo>
                  <a:lnTo>
                    <a:pt x="11" y="1923"/>
                  </a:lnTo>
                  <a:lnTo>
                    <a:pt x="11" y="1928"/>
                  </a:lnTo>
                  <a:lnTo>
                    <a:pt x="11" y="1938"/>
                  </a:lnTo>
                  <a:lnTo>
                    <a:pt x="16" y="1938"/>
                  </a:lnTo>
                  <a:lnTo>
                    <a:pt x="16" y="1943"/>
                  </a:lnTo>
                  <a:lnTo>
                    <a:pt x="5" y="1948"/>
                  </a:lnTo>
                  <a:lnTo>
                    <a:pt x="0" y="1948"/>
                  </a:lnTo>
                  <a:lnTo>
                    <a:pt x="5" y="1963"/>
                  </a:lnTo>
                  <a:lnTo>
                    <a:pt x="11" y="1978"/>
                  </a:lnTo>
                  <a:lnTo>
                    <a:pt x="16" y="1988"/>
                  </a:lnTo>
                  <a:lnTo>
                    <a:pt x="21" y="1998"/>
                  </a:lnTo>
                  <a:lnTo>
                    <a:pt x="37" y="1968"/>
                  </a:lnTo>
                  <a:lnTo>
                    <a:pt x="53" y="1978"/>
                  </a:lnTo>
                  <a:lnTo>
                    <a:pt x="64" y="1983"/>
                  </a:lnTo>
                  <a:lnTo>
                    <a:pt x="64" y="1993"/>
                  </a:lnTo>
                  <a:lnTo>
                    <a:pt x="69" y="1998"/>
                  </a:lnTo>
                  <a:lnTo>
                    <a:pt x="85" y="1998"/>
                  </a:lnTo>
                  <a:lnTo>
                    <a:pt x="101" y="1983"/>
                  </a:lnTo>
                  <a:lnTo>
                    <a:pt x="112" y="1968"/>
                  </a:lnTo>
                  <a:lnTo>
                    <a:pt x="117" y="1973"/>
                  </a:lnTo>
                  <a:lnTo>
                    <a:pt x="117" y="1978"/>
                  </a:lnTo>
                  <a:lnTo>
                    <a:pt x="122" y="1978"/>
                  </a:lnTo>
                  <a:lnTo>
                    <a:pt x="122" y="1983"/>
                  </a:lnTo>
                  <a:lnTo>
                    <a:pt x="128" y="1978"/>
                  </a:lnTo>
                  <a:lnTo>
                    <a:pt x="128" y="1973"/>
                  </a:lnTo>
                  <a:lnTo>
                    <a:pt x="138" y="1978"/>
                  </a:lnTo>
                  <a:lnTo>
                    <a:pt x="149" y="1978"/>
                  </a:lnTo>
                  <a:lnTo>
                    <a:pt x="165" y="1968"/>
                  </a:lnTo>
                  <a:lnTo>
                    <a:pt x="181" y="1963"/>
                  </a:lnTo>
                  <a:lnTo>
                    <a:pt x="186" y="1963"/>
                  </a:lnTo>
                  <a:lnTo>
                    <a:pt x="192" y="1963"/>
                  </a:lnTo>
                  <a:lnTo>
                    <a:pt x="202" y="1968"/>
                  </a:lnTo>
                  <a:lnTo>
                    <a:pt x="202" y="1978"/>
                  </a:lnTo>
                  <a:lnTo>
                    <a:pt x="197" y="1983"/>
                  </a:lnTo>
                  <a:lnTo>
                    <a:pt x="202" y="1983"/>
                  </a:lnTo>
                  <a:lnTo>
                    <a:pt x="207" y="1978"/>
                  </a:lnTo>
                  <a:lnTo>
                    <a:pt x="202" y="1988"/>
                  </a:lnTo>
                  <a:lnTo>
                    <a:pt x="202" y="1993"/>
                  </a:lnTo>
                  <a:lnTo>
                    <a:pt x="213" y="1988"/>
                  </a:lnTo>
                  <a:lnTo>
                    <a:pt x="213" y="1978"/>
                  </a:lnTo>
                  <a:lnTo>
                    <a:pt x="229" y="1988"/>
                  </a:lnTo>
                  <a:lnTo>
                    <a:pt x="250" y="2003"/>
                  </a:lnTo>
                  <a:lnTo>
                    <a:pt x="255" y="1998"/>
                  </a:lnTo>
                  <a:lnTo>
                    <a:pt x="255" y="1993"/>
                  </a:lnTo>
                  <a:lnTo>
                    <a:pt x="271" y="2008"/>
                  </a:lnTo>
                  <a:lnTo>
                    <a:pt x="271" y="2013"/>
                  </a:lnTo>
                  <a:lnTo>
                    <a:pt x="266" y="2013"/>
                  </a:lnTo>
                  <a:lnTo>
                    <a:pt x="261" y="2013"/>
                  </a:lnTo>
                  <a:lnTo>
                    <a:pt x="261" y="2018"/>
                  </a:lnTo>
                  <a:lnTo>
                    <a:pt x="255" y="2028"/>
                  </a:lnTo>
                  <a:lnTo>
                    <a:pt x="271" y="2023"/>
                  </a:lnTo>
                  <a:lnTo>
                    <a:pt x="282" y="2013"/>
                  </a:lnTo>
                  <a:lnTo>
                    <a:pt x="277" y="2003"/>
                  </a:lnTo>
                  <a:lnTo>
                    <a:pt x="271" y="1988"/>
                  </a:lnTo>
                  <a:lnTo>
                    <a:pt x="277" y="1988"/>
                  </a:lnTo>
                  <a:lnTo>
                    <a:pt x="282" y="1988"/>
                  </a:lnTo>
                  <a:lnTo>
                    <a:pt x="287" y="1978"/>
                  </a:lnTo>
                  <a:lnTo>
                    <a:pt x="287" y="1968"/>
                  </a:lnTo>
                  <a:lnTo>
                    <a:pt x="287" y="1958"/>
                  </a:lnTo>
                  <a:lnTo>
                    <a:pt x="287" y="1943"/>
                  </a:lnTo>
                  <a:lnTo>
                    <a:pt x="293" y="1938"/>
                  </a:lnTo>
                  <a:lnTo>
                    <a:pt x="293" y="1928"/>
                  </a:lnTo>
                  <a:lnTo>
                    <a:pt x="293" y="1923"/>
                  </a:lnTo>
                  <a:lnTo>
                    <a:pt x="287" y="1923"/>
                  </a:lnTo>
                  <a:lnTo>
                    <a:pt x="293" y="1918"/>
                  </a:lnTo>
                  <a:lnTo>
                    <a:pt x="309" y="1898"/>
                  </a:lnTo>
                  <a:lnTo>
                    <a:pt x="319" y="1878"/>
                  </a:lnTo>
                  <a:lnTo>
                    <a:pt x="325" y="1883"/>
                  </a:lnTo>
                  <a:lnTo>
                    <a:pt x="330" y="1888"/>
                  </a:lnTo>
                  <a:lnTo>
                    <a:pt x="335" y="1888"/>
                  </a:lnTo>
                  <a:lnTo>
                    <a:pt x="346" y="1888"/>
                  </a:lnTo>
                  <a:lnTo>
                    <a:pt x="351" y="1898"/>
                  </a:lnTo>
                  <a:lnTo>
                    <a:pt x="356" y="1913"/>
                  </a:lnTo>
                  <a:lnTo>
                    <a:pt x="351" y="1923"/>
                  </a:lnTo>
                  <a:lnTo>
                    <a:pt x="346" y="1938"/>
                  </a:lnTo>
                  <a:lnTo>
                    <a:pt x="340" y="1938"/>
                  </a:lnTo>
                  <a:lnTo>
                    <a:pt x="335" y="1943"/>
                  </a:lnTo>
                  <a:lnTo>
                    <a:pt x="335" y="1948"/>
                  </a:lnTo>
                  <a:lnTo>
                    <a:pt x="340" y="1948"/>
                  </a:lnTo>
                  <a:lnTo>
                    <a:pt x="356" y="1948"/>
                  </a:lnTo>
                  <a:lnTo>
                    <a:pt x="356" y="1953"/>
                  </a:lnTo>
                  <a:lnTo>
                    <a:pt x="356" y="1958"/>
                  </a:lnTo>
                  <a:lnTo>
                    <a:pt x="367" y="1943"/>
                  </a:lnTo>
                  <a:lnTo>
                    <a:pt x="356" y="1928"/>
                  </a:lnTo>
                  <a:lnTo>
                    <a:pt x="362" y="1918"/>
                  </a:lnTo>
                  <a:lnTo>
                    <a:pt x="367" y="1913"/>
                  </a:lnTo>
                  <a:lnTo>
                    <a:pt x="372" y="1918"/>
                  </a:lnTo>
                  <a:lnTo>
                    <a:pt x="372" y="1923"/>
                  </a:lnTo>
                  <a:lnTo>
                    <a:pt x="383" y="1918"/>
                  </a:lnTo>
                  <a:lnTo>
                    <a:pt x="388" y="1918"/>
                  </a:lnTo>
                  <a:lnTo>
                    <a:pt x="394" y="1913"/>
                  </a:lnTo>
                  <a:lnTo>
                    <a:pt x="404" y="1908"/>
                  </a:lnTo>
                  <a:lnTo>
                    <a:pt x="404" y="1903"/>
                  </a:lnTo>
                  <a:lnTo>
                    <a:pt x="399" y="1903"/>
                  </a:lnTo>
                  <a:lnTo>
                    <a:pt x="452" y="1878"/>
                  </a:lnTo>
                  <a:lnTo>
                    <a:pt x="505" y="1858"/>
                  </a:lnTo>
                  <a:lnTo>
                    <a:pt x="505" y="1868"/>
                  </a:lnTo>
                  <a:lnTo>
                    <a:pt x="500" y="1873"/>
                  </a:lnTo>
                  <a:lnTo>
                    <a:pt x="511" y="1868"/>
                  </a:lnTo>
                  <a:lnTo>
                    <a:pt x="521" y="1873"/>
                  </a:lnTo>
                  <a:lnTo>
                    <a:pt x="521" y="1878"/>
                  </a:lnTo>
                  <a:lnTo>
                    <a:pt x="527" y="1868"/>
                  </a:lnTo>
                  <a:lnTo>
                    <a:pt x="527" y="1863"/>
                  </a:lnTo>
                  <a:lnTo>
                    <a:pt x="532" y="1858"/>
                  </a:lnTo>
                  <a:lnTo>
                    <a:pt x="537" y="1858"/>
                  </a:lnTo>
                  <a:lnTo>
                    <a:pt x="537" y="1863"/>
                  </a:lnTo>
                  <a:lnTo>
                    <a:pt x="543" y="1858"/>
                  </a:lnTo>
                  <a:lnTo>
                    <a:pt x="537" y="1853"/>
                  </a:lnTo>
                  <a:lnTo>
                    <a:pt x="532" y="1848"/>
                  </a:lnTo>
                  <a:lnTo>
                    <a:pt x="548" y="1848"/>
                  </a:lnTo>
                  <a:lnTo>
                    <a:pt x="548" y="1853"/>
                  </a:lnTo>
                  <a:lnTo>
                    <a:pt x="543" y="1853"/>
                  </a:lnTo>
                  <a:lnTo>
                    <a:pt x="548" y="1853"/>
                  </a:lnTo>
                  <a:lnTo>
                    <a:pt x="548" y="1858"/>
                  </a:lnTo>
                  <a:lnTo>
                    <a:pt x="553" y="1853"/>
                  </a:lnTo>
                  <a:lnTo>
                    <a:pt x="559" y="1848"/>
                  </a:lnTo>
                  <a:lnTo>
                    <a:pt x="564" y="1848"/>
                  </a:lnTo>
                  <a:lnTo>
                    <a:pt x="574" y="1843"/>
                  </a:lnTo>
                  <a:lnTo>
                    <a:pt x="574" y="1848"/>
                  </a:lnTo>
                  <a:lnTo>
                    <a:pt x="574" y="1838"/>
                  </a:lnTo>
                  <a:lnTo>
                    <a:pt x="580" y="1828"/>
                  </a:lnTo>
                  <a:lnTo>
                    <a:pt x="585" y="1828"/>
                  </a:lnTo>
                  <a:lnTo>
                    <a:pt x="596" y="1823"/>
                  </a:lnTo>
                  <a:lnTo>
                    <a:pt x="596" y="1828"/>
                  </a:lnTo>
                  <a:lnTo>
                    <a:pt x="596" y="1833"/>
                  </a:lnTo>
                  <a:lnTo>
                    <a:pt x="601" y="1838"/>
                  </a:lnTo>
                  <a:lnTo>
                    <a:pt x="606" y="1838"/>
                  </a:lnTo>
                  <a:lnTo>
                    <a:pt x="606" y="1833"/>
                  </a:lnTo>
                  <a:lnTo>
                    <a:pt x="601" y="1828"/>
                  </a:lnTo>
                  <a:lnTo>
                    <a:pt x="606" y="1828"/>
                  </a:lnTo>
                  <a:lnTo>
                    <a:pt x="612" y="1838"/>
                  </a:lnTo>
                  <a:lnTo>
                    <a:pt x="617" y="1843"/>
                  </a:lnTo>
                  <a:lnTo>
                    <a:pt x="622" y="1838"/>
                  </a:lnTo>
                  <a:lnTo>
                    <a:pt x="622" y="1833"/>
                  </a:lnTo>
                  <a:lnTo>
                    <a:pt x="638" y="1838"/>
                  </a:lnTo>
                  <a:lnTo>
                    <a:pt x="644" y="1838"/>
                  </a:lnTo>
                  <a:lnTo>
                    <a:pt x="654" y="1823"/>
                  </a:lnTo>
                  <a:lnTo>
                    <a:pt x="665" y="1818"/>
                  </a:lnTo>
                  <a:lnTo>
                    <a:pt x="670" y="1813"/>
                  </a:lnTo>
                  <a:lnTo>
                    <a:pt x="670" y="1807"/>
                  </a:lnTo>
                  <a:lnTo>
                    <a:pt x="665" y="1807"/>
                  </a:lnTo>
                  <a:lnTo>
                    <a:pt x="654" y="1807"/>
                  </a:lnTo>
                  <a:lnTo>
                    <a:pt x="638" y="1813"/>
                  </a:lnTo>
                  <a:lnTo>
                    <a:pt x="644" y="1807"/>
                  </a:lnTo>
                  <a:lnTo>
                    <a:pt x="644" y="1802"/>
                  </a:lnTo>
                  <a:lnTo>
                    <a:pt x="660" y="1802"/>
                  </a:lnTo>
                  <a:lnTo>
                    <a:pt x="676" y="1807"/>
                  </a:lnTo>
                  <a:lnTo>
                    <a:pt x="691" y="1792"/>
                  </a:lnTo>
                  <a:lnTo>
                    <a:pt x="702" y="1782"/>
                  </a:lnTo>
                  <a:lnTo>
                    <a:pt x="713" y="1772"/>
                  </a:lnTo>
                  <a:lnTo>
                    <a:pt x="723" y="1762"/>
                  </a:lnTo>
                  <a:lnTo>
                    <a:pt x="739" y="1762"/>
                  </a:lnTo>
                  <a:lnTo>
                    <a:pt x="750" y="1752"/>
                  </a:lnTo>
                  <a:lnTo>
                    <a:pt x="750" y="1757"/>
                  </a:lnTo>
                  <a:lnTo>
                    <a:pt x="766" y="1757"/>
                  </a:lnTo>
                  <a:lnTo>
                    <a:pt x="782" y="1752"/>
                  </a:lnTo>
                  <a:lnTo>
                    <a:pt x="798" y="1752"/>
                  </a:lnTo>
                  <a:lnTo>
                    <a:pt x="819" y="1752"/>
                  </a:lnTo>
                  <a:lnTo>
                    <a:pt x="819" y="1757"/>
                  </a:lnTo>
                  <a:lnTo>
                    <a:pt x="840" y="1772"/>
                  </a:lnTo>
                  <a:lnTo>
                    <a:pt x="867" y="1782"/>
                  </a:lnTo>
                  <a:lnTo>
                    <a:pt x="888" y="1782"/>
                  </a:lnTo>
                  <a:lnTo>
                    <a:pt x="910" y="1772"/>
                  </a:lnTo>
                  <a:lnTo>
                    <a:pt x="910" y="1757"/>
                  </a:lnTo>
                  <a:lnTo>
                    <a:pt x="920" y="1757"/>
                  </a:lnTo>
                  <a:lnTo>
                    <a:pt x="936" y="1752"/>
                  </a:lnTo>
                  <a:lnTo>
                    <a:pt x="936" y="1757"/>
                  </a:lnTo>
                  <a:lnTo>
                    <a:pt x="936" y="1762"/>
                  </a:lnTo>
                  <a:lnTo>
                    <a:pt x="952" y="1762"/>
                  </a:lnTo>
                  <a:lnTo>
                    <a:pt x="957" y="1777"/>
                  </a:lnTo>
                  <a:lnTo>
                    <a:pt x="957" y="1792"/>
                  </a:lnTo>
                  <a:lnTo>
                    <a:pt x="952" y="1797"/>
                  </a:lnTo>
                  <a:lnTo>
                    <a:pt x="957" y="1802"/>
                  </a:lnTo>
                  <a:lnTo>
                    <a:pt x="941" y="1823"/>
                  </a:lnTo>
                  <a:lnTo>
                    <a:pt x="926" y="1838"/>
                  </a:lnTo>
                  <a:lnTo>
                    <a:pt x="915" y="1848"/>
                  </a:lnTo>
                  <a:lnTo>
                    <a:pt x="894" y="1858"/>
                  </a:lnTo>
                  <a:lnTo>
                    <a:pt x="894" y="1863"/>
                  </a:lnTo>
                  <a:lnTo>
                    <a:pt x="888" y="1868"/>
                  </a:lnTo>
                  <a:lnTo>
                    <a:pt x="894" y="1868"/>
                  </a:lnTo>
                  <a:lnTo>
                    <a:pt x="910" y="1878"/>
                  </a:lnTo>
                  <a:lnTo>
                    <a:pt x="915" y="1893"/>
                  </a:lnTo>
                  <a:lnTo>
                    <a:pt x="910" y="1898"/>
                  </a:lnTo>
                  <a:lnTo>
                    <a:pt x="904" y="1898"/>
                  </a:lnTo>
                  <a:lnTo>
                    <a:pt x="904" y="1908"/>
                  </a:lnTo>
                  <a:lnTo>
                    <a:pt x="899" y="1918"/>
                  </a:lnTo>
                  <a:lnTo>
                    <a:pt x="904" y="1918"/>
                  </a:lnTo>
                  <a:lnTo>
                    <a:pt x="910" y="1923"/>
                  </a:lnTo>
                  <a:lnTo>
                    <a:pt x="910" y="1928"/>
                  </a:lnTo>
                  <a:lnTo>
                    <a:pt x="910" y="1933"/>
                  </a:lnTo>
                  <a:lnTo>
                    <a:pt x="904" y="1938"/>
                  </a:lnTo>
                  <a:lnTo>
                    <a:pt x="894" y="1938"/>
                  </a:lnTo>
                  <a:lnTo>
                    <a:pt x="899" y="1943"/>
                  </a:lnTo>
                  <a:lnTo>
                    <a:pt x="899" y="1948"/>
                  </a:lnTo>
                  <a:lnTo>
                    <a:pt x="894" y="1958"/>
                  </a:lnTo>
                  <a:lnTo>
                    <a:pt x="899" y="1958"/>
                  </a:lnTo>
                  <a:lnTo>
                    <a:pt x="910" y="1958"/>
                  </a:lnTo>
                  <a:lnTo>
                    <a:pt x="920" y="1973"/>
                  </a:lnTo>
                  <a:lnTo>
                    <a:pt x="936" y="1983"/>
                  </a:lnTo>
                  <a:lnTo>
                    <a:pt x="968" y="1998"/>
                  </a:lnTo>
                  <a:lnTo>
                    <a:pt x="968" y="2003"/>
                  </a:lnTo>
                  <a:lnTo>
                    <a:pt x="963" y="2003"/>
                  </a:lnTo>
                  <a:lnTo>
                    <a:pt x="957" y="2003"/>
                  </a:lnTo>
                  <a:lnTo>
                    <a:pt x="957" y="2008"/>
                  </a:lnTo>
                  <a:lnTo>
                    <a:pt x="1005" y="2043"/>
                  </a:lnTo>
                  <a:lnTo>
                    <a:pt x="1032" y="2053"/>
                  </a:lnTo>
                  <a:lnTo>
                    <a:pt x="1064" y="2058"/>
                  </a:lnTo>
                  <a:lnTo>
                    <a:pt x="1064" y="2053"/>
                  </a:lnTo>
                  <a:lnTo>
                    <a:pt x="1064" y="2048"/>
                  </a:lnTo>
                  <a:lnTo>
                    <a:pt x="1080" y="2033"/>
                  </a:lnTo>
                  <a:lnTo>
                    <a:pt x="1101" y="2023"/>
                  </a:lnTo>
                  <a:lnTo>
                    <a:pt x="1096" y="2018"/>
                  </a:lnTo>
                  <a:lnTo>
                    <a:pt x="1090" y="2013"/>
                  </a:lnTo>
                  <a:lnTo>
                    <a:pt x="1096" y="2013"/>
                  </a:lnTo>
                  <a:lnTo>
                    <a:pt x="1096" y="2008"/>
                  </a:lnTo>
                  <a:lnTo>
                    <a:pt x="1096" y="2003"/>
                  </a:lnTo>
                  <a:lnTo>
                    <a:pt x="1096" y="1998"/>
                  </a:lnTo>
                  <a:lnTo>
                    <a:pt x="1106" y="197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27" name="Freeform 5"/>
            <p:cNvSpPr>
              <a:spLocks/>
            </p:cNvSpPr>
            <p:nvPr/>
          </p:nvSpPr>
          <p:spPr bwMode="auto">
            <a:xfrm>
              <a:off x="3211513" y="4916488"/>
              <a:ext cx="911225" cy="674687"/>
            </a:xfrm>
            <a:custGeom>
              <a:avLst/>
              <a:gdLst>
                <a:gd name="T0" fmla="*/ 2147483647 w 574"/>
                <a:gd name="T1" fmla="*/ 2147483647 h 425"/>
                <a:gd name="T2" fmla="*/ 2147483647 w 574"/>
                <a:gd name="T3" fmla="*/ 2147483647 h 425"/>
                <a:gd name="T4" fmla="*/ 2147483647 w 574"/>
                <a:gd name="T5" fmla="*/ 2147483647 h 425"/>
                <a:gd name="T6" fmla="*/ 2147483647 w 574"/>
                <a:gd name="T7" fmla="*/ 2147483647 h 425"/>
                <a:gd name="T8" fmla="*/ 2147483647 w 574"/>
                <a:gd name="T9" fmla="*/ 2147483647 h 425"/>
                <a:gd name="T10" fmla="*/ 2147483647 w 574"/>
                <a:gd name="T11" fmla="*/ 2147483647 h 425"/>
                <a:gd name="T12" fmla="*/ 2147483647 w 574"/>
                <a:gd name="T13" fmla="*/ 2147483647 h 425"/>
                <a:gd name="T14" fmla="*/ 2147483647 w 574"/>
                <a:gd name="T15" fmla="*/ 2147483647 h 425"/>
                <a:gd name="T16" fmla="*/ 2147483647 w 574"/>
                <a:gd name="T17" fmla="*/ 2147483647 h 425"/>
                <a:gd name="T18" fmla="*/ 2147483647 w 574"/>
                <a:gd name="T19" fmla="*/ 2147483647 h 425"/>
                <a:gd name="T20" fmla="*/ 2147483647 w 574"/>
                <a:gd name="T21" fmla="*/ 2147483647 h 425"/>
                <a:gd name="T22" fmla="*/ 2147483647 w 574"/>
                <a:gd name="T23" fmla="*/ 2147483647 h 425"/>
                <a:gd name="T24" fmla="*/ 2147483647 w 574"/>
                <a:gd name="T25" fmla="*/ 2147483647 h 425"/>
                <a:gd name="T26" fmla="*/ 2147483647 w 574"/>
                <a:gd name="T27" fmla="*/ 2147483647 h 425"/>
                <a:gd name="T28" fmla="*/ 2147483647 w 574"/>
                <a:gd name="T29" fmla="*/ 2147483647 h 425"/>
                <a:gd name="T30" fmla="*/ 2147483647 w 574"/>
                <a:gd name="T31" fmla="*/ 2147483647 h 425"/>
                <a:gd name="T32" fmla="*/ 2147483647 w 574"/>
                <a:gd name="T33" fmla="*/ 2147483647 h 425"/>
                <a:gd name="T34" fmla="*/ 2147483647 w 574"/>
                <a:gd name="T35" fmla="*/ 2147483647 h 425"/>
                <a:gd name="T36" fmla="*/ 2147483647 w 574"/>
                <a:gd name="T37" fmla="*/ 2147483647 h 425"/>
                <a:gd name="T38" fmla="*/ 2147483647 w 574"/>
                <a:gd name="T39" fmla="*/ 2147483647 h 425"/>
                <a:gd name="T40" fmla="*/ 2147483647 w 574"/>
                <a:gd name="T41" fmla="*/ 2147483647 h 425"/>
                <a:gd name="T42" fmla="*/ 2147483647 w 574"/>
                <a:gd name="T43" fmla="*/ 2147483647 h 425"/>
                <a:gd name="T44" fmla="*/ 2147483647 w 574"/>
                <a:gd name="T45" fmla="*/ 2147483647 h 425"/>
                <a:gd name="T46" fmla="*/ 2147483647 w 574"/>
                <a:gd name="T47" fmla="*/ 2147483647 h 425"/>
                <a:gd name="T48" fmla="*/ 2147483647 w 574"/>
                <a:gd name="T49" fmla="*/ 2147483647 h 425"/>
                <a:gd name="T50" fmla="*/ 2147483647 w 574"/>
                <a:gd name="T51" fmla="*/ 2147483647 h 425"/>
                <a:gd name="T52" fmla="*/ 2147483647 w 574"/>
                <a:gd name="T53" fmla="*/ 2147483647 h 425"/>
                <a:gd name="T54" fmla="*/ 2147483647 w 574"/>
                <a:gd name="T55" fmla="*/ 2147483647 h 425"/>
                <a:gd name="T56" fmla="*/ 2147483647 w 574"/>
                <a:gd name="T57" fmla="*/ 2147483647 h 425"/>
                <a:gd name="T58" fmla="*/ 2147483647 w 574"/>
                <a:gd name="T59" fmla="*/ 2147483647 h 425"/>
                <a:gd name="T60" fmla="*/ 2147483647 w 574"/>
                <a:gd name="T61" fmla="*/ 2147483647 h 425"/>
                <a:gd name="T62" fmla="*/ 2147483647 w 574"/>
                <a:gd name="T63" fmla="*/ 2147483647 h 425"/>
                <a:gd name="T64" fmla="*/ 2147483647 w 574"/>
                <a:gd name="T65" fmla="*/ 2147483647 h 425"/>
                <a:gd name="T66" fmla="*/ 2147483647 w 574"/>
                <a:gd name="T67" fmla="*/ 2147483647 h 425"/>
                <a:gd name="T68" fmla="*/ 2147483647 w 574"/>
                <a:gd name="T69" fmla="*/ 2147483647 h 425"/>
                <a:gd name="T70" fmla="*/ 2147483647 w 574"/>
                <a:gd name="T71" fmla="*/ 2147483647 h 425"/>
                <a:gd name="T72" fmla="*/ 2147483647 w 574"/>
                <a:gd name="T73" fmla="*/ 2147483647 h 425"/>
                <a:gd name="T74" fmla="*/ 2147483647 w 574"/>
                <a:gd name="T75" fmla="*/ 2147483647 h 425"/>
                <a:gd name="T76" fmla="*/ 2147483647 w 574"/>
                <a:gd name="T77" fmla="*/ 2147483647 h 425"/>
                <a:gd name="T78" fmla="*/ 2147483647 w 574"/>
                <a:gd name="T79" fmla="*/ 2147483647 h 425"/>
                <a:gd name="T80" fmla="*/ 2147483647 w 574"/>
                <a:gd name="T81" fmla="*/ 2147483647 h 425"/>
                <a:gd name="T82" fmla="*/ 2147483647 w 574"/>
                <a:gd name="T83" fmla="*/ 2147483647 h 425"/>
                <a:gd name="T84" fmla="*/ 2147483647 w 574"/>
                <a:gd name="T85" fmla="*/ 2147483647 h 425"/>
                <a:gd name="T86" fmla="*/ 2147483647 w 574"/>
                <a:gd name="T87" fmla="*/ 2147483647 h 425"/>
                <a:gd name="T88" fmla="*/ 2147483647 w 574"/>
                <a:gd name="T89" fmla="*/ 2147483647 h 425"/>
                <a:gd name="T90" fmla="*/ 2147483647 w 574"/>
                <a:gd name="T91" fmla="*/ 2147483647 h 425"/>
                <a:gd name="T92" fmla="*/ 2147483647 w 574"/>
                <a:gd name="T93" fmla="*/ 2147483647 h 425"/>
                <a:gd name="T94" fmla="*/ 2147483647 w 574"/>
                <a:gd name="T95" fmla="*/ 2147483647 h 425"/>
                <a:gd name="T96" fmla="*/ 2147483647 w 574"/>
                <a:gd name="T97" fmla="*/ 2147483647 h 425"/>
                <a:gd name="T98" fmla="*/ 2147483647 w 574"/>
                <a:gd name="T99" fmla="*/ 2147483647 h 425"/>
                <a:gd name="T100" fmla="*/ 2147483647 w 574"/>
                <a:gd name="T101" fmla="*/ 2147483647 h 425"/>
                <a:gd name="T102" fmla="*/ 2147483647 w 574"/>
                <a:gd name="T103" fmla="*/ 2147483647 h 425"/>
                <a:gd name="T104" fmla="*/ 2147483647 w 574"/>
                <a:gd name="T105" fmla="*/ 2147483647 h 425"/>
                <a:gd name="T106" fmla="*/ 2147483647 w 574"/>
                <a:gd name="T107" fmla="*/ 2147483647 h 42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74"/>
                <a:gd name="T163" fmla="*/ 0 h 425"/>
                <a:gd name="T164" fmla="*/ 574 w 574"/>
                <a:gd name="T165" fmla="*/ 425 h 425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74" h="425">
                  <a:moveTo>
                    <a:pt x="484" y="200"/>
                  </a:moveTo>
                  <a:lnTo>
                    <a:pt x="500" y="185"/>
                  </a:lnTo>
                  <a:lnTo>
                    <a:pt x="516" y="170"/>
                  </a:lnTo>
                  <a:lnTo>
                    <a:pt x="537" y="155"/>
                  </a:lnTo>
                  <a:lnTo>
                    <a:pt x="537" y="150"/>
                  </a:lnTo>
                  <a:lnTo>
                    <a:pt x="553" y="140"/>
                  </a:lnTo>
                  <a:lnTo>
                    <a:pt x="574" y="130"/>
                  </a:lnTo>
                  <a:lnTo>
                    <a:pt x="569" y="125"/>
                  </a:lnTo>
                  <a:lnTo>
                    <a:pt x="569" y="120"/>
                  </a:lnTo>
                  <a:lnTo>
                    <a:pt x="558" y="125"/>
                  </a:lnTo>
                  <a:lnTo>
                    <a:pt x="553" y="130"/>
                  </a:lnTo>
                  <a:lnTo>
                    <a:pt x="553" y="125"/>
                  </a:lnTo>
                  <a:lnTo>
                    <a:pt x="553" y="120"/>
                  </a:lnTo>
                  <a:lnTo>
                    <a:pt x="558" y="120"/>
                  </a:lnTo>
                  <a:lnTo>
                    <a:pt x="563" y="115"/>
                  </a:lnTo>
                  <a:lnTo>
                    <a:pt x="558" y="115"/>
                  </a:lnTo>
                  <a:lnTo>
                    <a:pt x="558" y="110"/>
                  </a:lnTo>
                  <a:lnTo>
                    <a:pt x="558" y="105"/>
                  </a:lnTo>
                  <a:lnTo>
                    <a:pt x="563" y="105"/>
                  </a:lnTo>
                  <a:lnTo>
                    <a:pt x="548" y="90"/>
                  </a:lnTo>
                  <a:lnTo>
                    <a:pt x="537" y="70"/>
                  </a:lnTo>
                  <a:lnTo>
                    <a:pt x="537" y="50"/>
                  </a:lnTo>
                  <a:lnTo>
                    <a:pt x="537" y="30"/>
                  </a:lnTo>
                  <a:lnTo>
                    <a:pt x="521" y="40"/>
                  </a:lnTo>
                  <a:lnTo>
                    <a:pt x="505" y="45"/>
                  </a:lnTo>
                  <a:lnTo>
                    <a:pt x="505" y="40"/>
                  </a:lnTo>
                  <a:lnTo>
                    <a:pt x="500" y="40"/>
                  </a:lnTo>
                  <a:lnTo>
                    <a:pt x="489" y="35"/>
                  </a:lnTo>
                  <a:lnTo>
                    <a:pt x="484" y="30"/>
                  </a:lnTo>
                  <a:lnTo>
                    <a:pt x="484" y="35"/>
                  </a:lnTo>
                  <a:lnTo>
                    <a:pt x="462" y="25"/>
                  </a:lnTo>
                  <a:lnTo>
                    <a:pt x="452" y="10"/>
                  </a:lnTo>
                  <a:lnTo>
                    <a:pt x="446" y="15"/>
                  </a:lnTo>
                  <a:lnTo>
                    <a:pt x="441" y="15"/>
                  </a:lnTo>
                  <a:lnTo>
                    <a:pt x="446" y="15"/>
                  </a:lnTo>
                  <a:lnTo>
                    <a:pt x="452" y="15"/>
                  </a:lnTo>
                  <a:lnTo>
                    <a:pt x="441" y="15"/>
                  </a:lnTo>
                  <a:lnTo>
                    <a:pt x="441" y="0"/>
                  </a:lnTo>
                  <a:lnTo>
                    <a:pt x="436" y="0"/>
                  </a:lnTo>
                  <a:lnTo>
                    <a:pt x="425" y="5"/>
                  </a:lnTo>
                  <a:lnTo>
                    <a:pt x="415" y="10"/>
                  </a:lnTo>
                  <a:lnTo>
                    <a:pt x="409" y="15"/>
                  </a:lnTo>
                  <a:lnTo>
                    <a:pt x="393" y="10"/>
                  </a:lnTo>
                  <a:lnTo>
                    <a:pt x="383" y="5"/>
                  </a:lnTo>
                  <a:lnTo>
                    <a:pt x="383" y="15"/>
                  </a:lnTo>
                  <a:lnTo>
                    <a:pt x="377" y="20"/>
                  </a:lnTo>
                  <a:lnTo>
                    <a:pt x="377" y="15"/>
                  </a:lnTo>
                  <a:lnTo>
                    <a:pt x="372" y="10"/>
                  </a:lnTo>
                  <a:lnTo>
                    <a:pt x="361" y="25"/>
                  </a:lnTo>
                  <a:lnTo>
                    <a:pt x="356" y="30"/>
                  </a:lnTo>
                  <a:lnTo>
                    <a:pt x="340" y="45"/>
                  </a:lnTo>
                  <a:lnTo>
                    <a:pt x="324" y="45"/>
                  </a:lnTo>
                  <a:lnTo>
                    <a:pt x="313" y="40"/>
                  </a:lnTo>
                  <a:lnTo>
                    <a:pt x="329" y="55"/>
                  </a:lnTo>
                  <a:lnTo>
                    <a:pt x="329" y="70"/>
                  </a:lnTo>
                  <a:lnTo>
                    <a:pt x="329" y="85"/>
                  </a:lnTo>
                  <a:lnTo>
                    <a:pt x="313" y="95"/>
                  </a:lnTo>
                  <a:lnTo>
                    <a:pt x="298" y="105"/>
                  </a:lnTo>
                  <a:lnTo>
                    <a:pt x="276" y="120"/>
                  </a:lnTo>
                  <a:lnTo>
                    <a:pt x="260" y="115"/>
                  </a:lnTo>
                  <a:lnTo>
                    <a:pt x="250" y="120"/>
                  </a:lnTo>
                  <a:lnTo>
                    <a:pt x="223" y="135"/>
                  </a:lnTo>
                  <a:lnTo>
                    <a:pt x="218" y="125"/>
                  </a:lnTo>
                  <a:lnTo>
                    <a:pt x="212" y="115"/>
                  </a:lnTo>
                  <a:lnTo>
                    <a:pt x="196" y="100"/>
                  </a:lnTo>
                  <a:lnTo>
                    <a:pt x="186" y="90"/>
                  </a:lnTo>
                  <a:lnTo>
                    <a:pt x="181" y="85"/>
                  </a:lnTo>
                  <a:lnTo>
                    <a:pt x="175" y="90"/>
                  </a:lnTo>
                  <a:lnTo>
                    <a:pt x="175" y="95"/>
                  </a:lnTo>
                  <a:lnTo>
                    <a:pt x="181" y="95"/>
                  </a:lnTo>
                  <a:lnTo>
                    <a:pt x="165" y="110"/>
                  </a:lnTo>
                  <a:lnTo>
                    <a:pt x="159" y="120"/>
                  </a:lnTo>
                  <a:lnTo>
                    <a:pt x="154" y="130"/>
                  </a:lnTo>
                  <a:lnTo>
                    <a:pt x="149" y="145"/>
                  </a:lnTo>
                  <a:lnTo>
                    <a:pt x="143" y="145"/>
                  </a:lnTo>
                  <a:lnTo>
                    <a:pt x="138" y="145"/>
                  </a:lnTo>
                  <a:lnTo>
                    <a:pt x="133" y="150"/>
                  </a:lnTo>
                  <a:lnTo>
                    <a:pt x="133" y="155"/>
                  </a:lnTo>
                  <a:lnTo>
                    <a:pt x="138" y="165"/>
                  </a:lnTo>
                  <a:lnTo>
                    <a:pt x="138" y="175"/>
                  </a:lnTo>
                  <a:lnTo>
                    <a:pt x="127" y="195"/>
                  </a:lnTo>
                  <a:lnTo>
                    <a:pt x="111" y="210"/>
                  </a:lnTo>
                  <a:lnTo>
                    <a:pt x="95" y="220"/>
                  </a:lnTo>
                  <a:lnTo>
                    <a:pt x="90" y="220"/>
                  </a:lnTo>
                  <a:lnTo>
                    <a:pt x="79" y="230"/>
                  </a:lnTo>
                  <a:lnTo>
                    <a:pt x="79" y="235"/>
                  </a:lnTo>
                  <a:lnTo>
                    <a:pt x="79" y="230"/>
                  </a:lnTo>
                  <a:lnTo>
                    <a:pt x="64" y="245"/>
                  </a:lnTo>
                  <a:lnTo>
                    <a:pt x="48" y="250"/>
                  </a:lnTo>
                  <a:lnTo>
                    <a:pt x="37" y="255"/>
                  </a:lnTo>
                  <a:lnTo>
                    <a:pt x="26" y="260"/>
                  </a:lnTo>
                  <a:lnTo>
                    <a:pt x="26" y="265"/>
                  </a:lnTo>
                  <a:lnTo>
                    <a:pt x="16" y="270"/>
                  </a:lnTo>
                  <a:lnTo>
                    <a:pt x="10" y="275"/>
                  </a:lnTo>
                  <a:lnTo>
                    <a:pt x="0" y="285"/>
                  </a:lnTo>
                  <a:lnTo>
                    <a:pt x="5" y="280"/>
                  </a:lnTo>
                  <a:lnTo>
                    <a:pt x="10" y="280"/>
                  </a:lnTo>
                  <a:lnTo>
                    <a:pt x="21" y="280"/>
                  </a:lnTo>
                  <a:lnTo>
                    <a:pt x="26" y="280"/>
                  </a:lnTo>
                  <a:lnTo>
                    <a:pt x="48" y="265"/>
                  </a:lnTo>
                  <a:lnTo>
                    <a:pt x="69" y="250"/>
                  </a:lnTo>
                  <a:lnTo>
                    <a:pt x="74" y="255"/>
                  </a:lnTo>
                  <a:lnTo>
                    <a:pt x="85" y="260"/>
                  </a:lnTo>
                  <a:lnTo>
                    <a:pt x="79" y="265"/>
                  </a:lnTo>
                  <a:lnTo>
                    <a:pt x="74" y="265"/>
                  </a:lnTo>
                  <a:lnTo>
                    <a:pt x="79" y="275"/>
                  </a:lnTo>
                  <a:lnTo>
                    <a:pt x="85" y="280"/>
                  </a:lnTo>
                  <a:lnTo>
                    <a:pt x="79" y="285"/>
                  </a:lnTo>
                  <a:lnTo>
                    <a:pt x="74" y="285"/>
                  </a:lnTo>
                  <a:lnTo>
                    <a:pt x="74" y="290"/>
                  </a:lnTo>
                  <a:lnTo>
                    <a:pt x="90" y="290"/>
                  </a:lnTo>
                  <a:lnTo>
                    <a:pt x="106" y="285"/>
                  </a:lnTo>
                  <a:lnTo>
                    <a:pt x="101" y="295"/>
                  </a:lnTo>
                  <a:lnTo>
                    <a:pt x="95" y="305"/>
                  </a:lnTo>
                  <a:lnTo>
                    <a:pt x="101" y="300"/>
                  </a:lnTo>
                  <a:lnTo>
                    <a:pt x="111" y="300"/>
                  </a:lnTo>
                  <a:lnTo>
                    <a:pt x="106" y="305"/>
                  </a:lnTo>
                  <a:lnTo>
                    <a:pt x="106" y="310"/>
                  </a:lnTo>
                  <a:lnTo>
                    <a:pt x="111" y="310"/>
                  </a:lnTo>
                  <a:lnTo>
                    <a:pt x="117" y="310"/>
                  </a:lnTo>
                  <a:lnTo>
                    <a:pt x="101" y="320"/>
                  </a:lnTo>
                  <a:lnTo>
                    <a:pt x="90" y="325"/>
                  </a:lnTo>
                  <a:lnTo>
                    <a:pt x="90" y="330"/>
                  </a:lnTo>
                  <a:lnTo>
                    <a:pt x="90" y="335"/>
                  </a:lnTo>
                  <a:lnTo>
                    <a:pt x="95" y="335"/>
                  </a:lnTo>
                  <a:lnTo>
                    <a:pt x="101" y="330"/>
                  </a:lnTo>
                  <a:lnTo>
                    <a:pt x="106" y="335"/>
                  </a:lnTo>
                  <a:lnTo>
                    <a:pt x="111" y="335"/>
                  </a:lnTo>
                  <a:lnTo>
                    <a:pt x="101" y="335"/>
                  </a:lnTo>
                  <a:lnTo>
                    <a:pt x="95" y="345"/>
                  </a:lnTo>
                  <a:lnTo>
                    <a:pt x="101" y="350"/>
                  </a:lnTo>
                  <a:lnTo>
                    <a:pt x="95" y="350"/>
                  </a:lnTo>
                  <a:lnTo>
                    <a:pt x="90" y="350"/>
                  </a:lnTo>
                  <a:lnTo>
                    <a:pt x="85" y="355"/>
                  </a:lnTo>
                  <a:lnTo>
                    <a:pt x="79" y="360"/>
                  </a:lnTo>
                  <a:lnTo>
                    <a:pt x="85" y="360"/>
                  </a:lnTo>
                  <a:lnTo>
                    <a:pt x="90" y="355"/>
                  </a:lnTo>
                  <a:lnTo>
                    <a:pt x="101" y="360"/>
                  </a:lnTo>
                  <a:lnTo>
                    <a:pt x="101" y="365"/>
                  </a:lnTo>
                  <a:lnTo>
                    <a:pt x="106" y="370"/>
                  </a:lnTo>
                  <a:lnTo>
                    <a:pt x="111" y="375"/>
                  </a:lnTo>
                  <a:lnTo>
                    <a:pt x="106" y="370"/>
                  </a:lnTo>
                  <a:lnTo>
                    <a:pt x="101" y="370"/>
                  </a:lnTo>
                  <a:lnTo>
                    <a:pt x="101" y="375"/>
                  </a:lnTo>
                  <a:lnTo>
                    <a:pt x="106" y="375"/>
                  </a:lnTo>
                  <a:lnTo>
                    <a:pt x="101" y="380"/>
                  </a:lnTo>
                  <a:lnTo>
                    <a:pt x="101" y="385"/>
                  </a:lnTo>
                  <a:lnTo>
                    <a:pt x="101" y="390"/>
                  </a:lnTo>
                  <a:lnTo>
                    <a:pt x="106" y="390"/>
                  </a:lnTo>
                  <a:lnTo>
                    <a:pt x="111" y="385"/>
                  </a:lnTo>
                  <a:lnTo>
                    <a:pt x="111" y="380"/>
                  </a:lnTo>
                  <a:lnTo>
                    <a:pt x="122" y="380"/>
                  </a:lnTo>
                  <a:lnTo>
                    <a:pt x="133" y="385"/>
                  </a:lnTo>
                  <a:lnTo>
                    <a:pt x="143" y="385"/>
                  </a:lnTo>
                  <a:lnTo>
                    <a:pt x="154" y="380"/>
                  </a:lnTo>
                  <a:lnTo>
                    <a:pt x="154" y="385"/>
                  </a:lnTo>
                  <a:lnTo>
                    <a:pt x="154" y="390"/>
                  </a:lnTo>
                  <a:lnTo>
                    <a:pt x="149" y="390"/>
                  </a:lnTo>
                  <a:lnTo>
                    <a:pt x="143" y="390"/>
                  </a:lnTo>
                  <a:lnTo>
                    <a:pt x="143" y="395"/>
                  </a:lnTo>
                  <a:lnTo>
                    <a:pt x="143" y="400"/>
                  </a:lnTo>
                  <a:lnTo>
                    <a:pt x="138" y="410"/>
                  </a:lnTo>
                  <a:lnTo>
                    <a:pt x="138" y="420"/>
                  </a:lnTo>
                  <a:lnTo>
                    <a:pt x="143" y="420"/>
                  </a:lnTo>
                  <a:lnTo>
                    <a:pt x="149" y="410"/>
                  </a:lnTo>
                  <a:lnTo>
                    <a:pt x="159" y="420"/>
                  </a:lnTo>
                  <a:lnTo>
                    <a:pt x="170" y="425"/>
                  </a:lnTo>
                  <a:lnTo>
                    <a:pt x="175" y="420"/>
                  </a:lnTo>
                  <a:lnTo>
                    <a:pt x="186" y="415"/>
                  </a:lnTo>
                  <a:lnTo>
                    <a:pt x="186" y="420"/>
                  </a:lnTo>
                  <a:lnTo>
                    <a:pt x="191" y="415"/>
                  </a:lnTo>
                  <a:lnTo>
                    <a:pt x="196" y="405"/>
                  </a:lnTo>
                  <a:lnTo>
                    <a:pt x="207" y="415"/>
                  </a:lnTo>
                  <a:lnTo>
                    <a:pt x="223" y="420"/>
                  </a:lnTo>
                  <a:lnTo>
                    <a:pt x="218" y="405"/>
                  </a:lnTo>
                  <a:lnTo>
                    <a:pt x="212" y="395"/>
                  </a:lnTo>
                  <a:lnTo>
                    <a:pt x="207" y="390"/>
                  </a:lnTo>
                  <a:lnTo>
                    <a:pt x="218" y="380"/>
                  </a:lnTo>
                  <a:lnTo>
                    <a:pt x="212" y="370"/>
                  </a:lnTo>
                  <a:lnTo>
                    <a:pt x="218" y="355"/>
                  </a:lnTo>
                  <a:lnTo>
                    <a:pt x="228" y="335"/>
                  </a:lnTo>
                  <a:lnTo>
                    <a:pt x="244" y="315"/>
                  </a:lnTo>
                  <a:lnTo>
                    <a:pt x="266" y="295"/>
                  </a:lnTo>
                  <a:lnTo>
                    <a:pt x="271" y="275"/>
                  </a:lnTo>
                  <a:lnTo>
                    <a:pt x="276" y="265"/>
                  </a:lnTo>
                  <a:lnTo>
                    <a:pt x="282" y="260"/>
                  </a:lnTo>
                  <a:lnTo>
                    <a:pt x="303" y="245"/>
                  </a:lnTo>
                  <a:lnTo>
                    <a:pt x="303" y="240"/>
                  </a:lnTo>
                  <a:lnTo>
                    <a:pt x="292" y="245"/>
                  </a:lnTo>
                  <a:lnTo>
                    <a:pt x="282" y="245"/>
                  </a:lnTo>
                  <a:lnTo>
                    <a:pt x="308" y="235"/>
                  </a:lnTo>
                  <a:lnTo>
                    <a:pt x="340" y="220"/>
                  </a:lnTo>
                  <a:lnTo>
                    <a:pt x="361" y="220"/>
                  </a:lnTo>
                  <a:lnTo>
                    <a:pt x="383" y="220"/>
                  </a:lnTo>
                  <a:lnTo>
                    <a:pt x="409" y="230"/>
                  </a:lnTo>
                  <a:lnTo>
                    <a:pt x="430" y="240"/>
                  </a:lnTo>
                  <a:lnTo>
                    <a:pt x="441" y="260"/>
                  </a:lnTo>
                  <a:lnTo>
                    <a:pt x="462" y="280"/>
                  </a:lnTo>
                  <a:lnTo>
                    <a:pt x="462" y="270"/>
                  </a:lnTo>
                  <a:lnTo>
                    <a:pt x="468" y="245"/>
                  </a:lnTo>
                  <a:lnTo>
                    <a:pt x="473" y="225"/>
                  </a:lnTo>
                  <a:lnTo>
                    <a:pt x="484" y="205"/>
                  </a:lnTo>
                  <a:lnTo>
                    <a:pt x="478" y="200"/>
                  </a:lnTo>
                  <a:lnTo>
                    <a:pt x="484" y="200"/>
                  </a:lnTo>
                  <a:close/>
                </a:path>
              </a:pathLst>
            </a:custGeom>
            <a:solidFill>
              <a:srgbClr val="FFFF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28" name="Freeform 6"/>
            <p:cNvSpPr>
              <a:spLocks/>
            </p:cNvSpPr>
            <p:nvPr/>
          </p:nvSpPr>
          <p:spPr bwMode="auto">
            <a:xfrm>
              <a:off x="3211513" y="4916488"/>
              <a:ext cx="911225" cy="674687"/>
            </a:xfrm>
            <a:custGeom>
              <a:avLst/>
              <a:gdLst>
                <a:gd name="T0" fmla="*/ 2147483647 w 574"/>
                <a:gd name="T1" fmla="*/ 2147483647 h 425"/>
                <a:gd name="T2" fmla="*/ 2147483647 w 574"/>
                <a:gd name="T3" fmla="*/ 2147483647 h 425"/>
                <a:gd name="T4" fmla="*/ 2147483647 w 574"/>
                <a:gd name="T5" fmla="*/ 2147483647 h 425"/>
                <a:gd name="T6" fmla="*/ 2147483647 w 574"/>
                <a:gd name="T7" fmla="*/ 2147483647 h 425"/>
                <a:gd name="T8" fmla="*/ 2147483647 w 574"/>
                <a:gd name="T9" fmla="*/ 2147483647 h 425"/>
                <a:gd name="T10" fmla="*/ 2147483647 w 574"/>
                <a:gd name="T11" fmla="*/ 2147483647 h 425"/>
                <a:gd name="T12" fmla="*/ 2147483647 w 574"/>
                <a:gd name="T13" fmla="*/ 2147483647 h 425"/>
                <a:gd name="T14" fmla="*/ 2147483647 w 574"/>
                <a:gd name="T15" fmla="*/ 2147483647 h 425"/>
                <a:gd name="T16" fmla="*/ 2147483647 w 574"/>
                <a:gd name="T17" fmla="*/ 2147483647 h 425"/>
                <a:gd name="T18" fmla="*/ 2147483647 w 574"/>
                <a:gd name="T19" fmla="*/ 2147483647 h 425"/>
                <a:gd name="T20" fmla="*/ 2147483647 w 574"/>
                <a:gd name="T21" fmla="*/ 2147483647 h 425"/>
                <a:gd name="T22" fmla="*/ 2147483647 w 574"/>
                <a:gd name="T23" fmla="*/ 2147483647 h 425"/>
                <a:gd name="T24" fmla="*/ 2147483647 w 574"/>
                <a:gd name="T25" fmla="*/ 2147483647 h 425"/>
                <a:gd name="T26" fmla="*/ 2147483647 w 574"/>
                <a:gd name="T27" fmla="*/ 2147483647 h 425"/>
                <a:gd name="T28" fmla="*/ 2147483647 w 574"/>
                <a:gd name="T29" fmla="*/ 2147483647 h 425"/>
                <a:gd name="T30" fmla="*/ 2147483647 w 574"/>
                <a:gd name="T31" fmla="*/ 2147483647 h 425"/>
                <a:gd name="T32" fmla="*/ 2147483647 w 574"/>
                <a:gd name="T33" fmla="*/ 2147483647 h 425"/>
                <a:gd name="T34" fmla="*/ 2147483647 w 574"/>
                <a:gd name="T35" fmla="*/ 2147483647 h 425"/>
                <a:gd name="T36" fmla="*/ 2147483647 w 574"/>
                <a:gd name="T37" fmla="*/ 2147483647 h 425"/>
                <a:gd name="T38" fmla="*/ 2147483647 w 574"/>
                <a:gd name="T39" fmla="*/ 2147483647 h 425"/>
                <a:gd name="T40" fmla="*/ 2147483647 w 574"/>
                <a:gd name="T41" fmla="*/ 2147483647 h 425"/>
                <a:gd name="T42" fmla="*/ 2147483647 w 574"/>
                <a:gd name="T43" fmla="*/ 2147483647 h 425"/>
                <a:gd name="T44" fmla="*/ 2147483647 w 574"/>
                <a:gd name="T45" fmla="*/ 2147483647 h 425"/>
                <a:gd name="T46" fmla="*/ 2147483647 w 574"/>
                <a:gd name="T47" fmla="*/ 2147483647 h 425"/>
                <a:gd name="T48" fmla="*/ 2147483647 w 574"/>
                <a:gd name="T49" fmla="*/ 2147483647 h 425"/>
                <a:gd name="T50" fmla="*/ 2147483647 w 574"/>
                <a:gd name="T51" fmla="*/ 2147483647 h 425"/>
                <a:gd name="T52" fmla="*/ 2147483647 w 574"/>
                <a:gd name="T53" fmla="*/ 2147483647 h 425"/>
                <a:gd name="T54" fmla="*/ 2147483647 w 574"/>
                <a:gd name="T55" fmla="*/ 2147483647 h 425"/>
                <a:gd name="T56" fmla="*/ 2147483647 w 574"/>
                <a:gd name="T57" fmla="*/ 2147483647 h 425"/>
                <a:gd name="T58" fmla="*/ 2147483647 w 574"/>
                <a:gd name="T59" fmla="*/ 2147483647 h 425"/>
                <a:gd name="T60" fmla="*/ 2147483647 w 574"/>
                <a:gd name="T61" fmla="*/ 2147483647 h 425"/>
                <a:gd name="T62" fmla="*/ 2147483647 w 574"/>
                <a:gd name="T63" fmla="*/ 2147483647 h 425"/>
                <a:gd name="T64" fmla="*/ 2147483647 w 574"/>
                <a:gd name="T65" fmla="*/ 2147483647 h 425"/>
                <a:gd name="T66" fmla="*/ 2147483647 w 574"/>
                <a:gd name="T67" fmla="*/ 2147483647 h 425"/>
                <a:gd name="T68" fmla="*/ 2147483647 w 574"/>
                <a:gd name="T69" fmla="*/ 2147483647 h 425"/>
                <a:gd name="T70" fmla="*/ 2147483647 w 574"/>
                <a:gd name="T71" fmla="*/ 2147483647 h 425"/>
                <a:gd name="T72" fmla="*/ 2147483647 w 574"/>
                <a:gd name="T73" fmla="*/ 2147483647 h 425"/>
                <a:gd name="T74" fmla="*/ 2147483647 w 574"/>
                <a:gd name="T75" fmla="*/ 2147483647 h 425"/>
                <a:gd name="T76" fmla="*/ 2147483647 w 574"/>
                <a:gd name="T77" fmla="*/ 2147483647 h 425"/>
                <a:gd name="T78" fmla="*/ 2147483647 w 574"/>
                <a:gd name="T79" fmla="*/ 2147483647 h 425"/>
                <a:gd name="T80" fmla="*/ 2147483647 w 574"/>
                <a:gd name="T81" fmla="*/ 2147483647 h 425"/>
                <a:gd name="T82" fmla="*/ 2147483647 w 574"/>
                <a:gd name="T83" fmla="*/ 2147483647 h 425"/>
                <a:gd name="T84" fmla="*/ 2147483647 w 574"/>
                <a:gd name="T85" fmla="*/ 2147483647 h 425"/>
                <a:gd name="T86" fmla="*/ 2147483647 w 574"/>
                <a:gd name="T87" fmla="*/ 2147483647 h 425"/>
                <a:gd name="T88" fmla="*/ 2147483647 w 574"/>
                <a:gd name="T89" fmla="*/ 2147483647 h 425"/>
                <a:gd name="T90" fmla="*/ 2147483647 w 574"/>
                <a:gd name="T91" fmla="*/ 2147483647 h 425"/>
                <a:gd name="T92" fmla="*/ 2147483647 w 574"/>
                <a:gd name="T93" fmla="*/ 2147483647 h 425"/>
                <a:gd name="T94" fmla="*/ 2147483647 w 574"/>
                <a:gd name="T95" fmla="*/ 2147483647 h 425"/>
                <a:gd name="T96" fmla="*/ 2147483647 w 574"/>
                <a:gd name="T97" fmla="*/ 2147483647 h 425"/>
                <a:gd name="T98" fmla="*/ 2147483647 w 574"/>
                <a:gd name="T99" fmla="*/ 2147483647 h 425"/>
                <a:gd name="T100" fmla="*/ 2147483647 w 574"/>
                <a:gd name="T101" fmla="*/ 2147483647 h 425"/>
                <a:gd name="T102" fmla="*/ 2147483647 w 574"/>
                <a:gd name="T103" fmla="*/ 2147483647 h 425"/>
                <a:gd name="T104" fmla="*/ 2147483647 w 574"/>
                <a:gd name="T105" fmla="*/ 2147483647 h 425"/>
                <a:gd name="T106" fmla="*/ 2147483647 w 574"/>
                <a:gd name="T107" fmla="*/ 2147483647 h 42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74"/>
                <a:gd name="T163" fmla="*/ 0 h 425"/>
                <a:gd name="T164" fmla="*/ 574 w 574"/>
                <a:gd name="T165" fmla="*/ 425 h 425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74" h="425">
                  <a:moveTo>
                    <a:pt x="484" y="200"/>
                  </a:moveTo>
                  <a:lnTo>
                    <a:pt x="500" y="185"/>
                  </a:lnTo>
                  <a:lnTo>
                    <a:pt x="516" y="170"/>
                  </a:lnTo>
                  <a:lnTo>
                    <a:pt x="537" y="155"/>
                  </a:lnTo>
                  <a:lnTo>
                    <a:pt x="537" y="150"/>
                  </a:lnTo>
                  <a:lnTo>
                    <a:pt x="553" y="140"/>
                  </a:lnTo>
                  <a:lnTo>
                    <a:pt x="574" y="130"/>
                  </a:lnTo>
                  <a:lnTo>
                    <a:pt x="569" y="125"/>
                  </a:lnTo>
                  <a:lnTo>
                    <a:pt x="569" y="120"/>
                  </a:lnTo>
                  <a:lnTo>
                    <a:pt x="558" y="125"/>
                  </a:lnTo>
                  <a:lnTo>
                    <a:pt x="553" y="130"/>
                  </a:lnTo>
                  <a:lnTo>
                    <a:pt x="553" y="125"/>
                  </a:lnTo>
                  <a:lnTo>
                    <a:pt x="553" y="120"/>
                  </a:lnTo>
                  <a:lnTo>
                    <a:pt x="558" y="120"/>
                  </a:lnTo>
                  <a:lnTo>
                    <a:pt x="563" y="115"/>
                  </a:lnTo>
                  <a:lnTo>
                    <a:pt x="558" y="115"/>
                  </a:lnTo>
                  <a:lnTo>
                    <a:pt x="558" y="110"/>
                  </a:lnTo>
                  <a:lnTo>
                    <a:pt x="558" y="105"/>
                  </a:lnTo>
                  <a:lnTo>
                    <a:pt x="563" y="105"/>
                  </a:lnTo>
                  <a:lnTo>
                    <a:pt x="548" y="90"/>
                  </a:lnTo>
                  <a:lnTo>
                    <a:pt x="537" y="70"/>
                  </a:lnTo>
                  <a:lnTo>
                    <a:pt x="537" y="50"/>
                  </a:lnTo>
                  <a:lnTo>
                    <a:pt x="537" y="30"/>
                  </a:lnTo>
                  <a:lnTo>
                    <a:pt x="521" y="40"/>
                  </a:lnTo>
                  <a:lnTo>
                    <a:pt x="505" y="45"/>
                  </a:lnTo>
                  <a:lnTo>
                    <a:pt x="505" y="40"/>
                  </a:lnTo>
                  <a:lnTo>
                    <a:pt x="500" y="40"/>
                  </a:lnTo>
                  <a:lnTo>
                    <a:pt x="489" y="35"/>
                  </a:lnTo>
                  <a:lnTo>
                    <a:pt x="484" y="30"/>
                  </a:lnTo>
                  <a:lnTo>
                    <a:pt x="484" y="35"/>
                  </a:lnTo>
                  <a:lnTo>
                    <a:pt x="462" y="25"/>
                  </a:lnTo>
                  <a:lnTo>
                    <a:pt x="452" y="10"/>
                  </a:lnTo>
                  <a:lnTo>
                    <a:pt x="446" y="15"/>
                  </a:lnTo>
                  <a:lnTo>
                    <a:pt x="441" y="15"/>
                  </a:lnTo>
                  <a:lnTo>
                    <a:pt x="446" y="15"/>
                  </a:lnTo>
                  <a:lnTo>
                    <a:pt x="452" y="15"/>
                  </a:lnTo>
                  <a:lnTo>
                    <a:pt x="441" y="15"/>
                  </a:lnTo>
                  <a:lnTo>
                    <a:pt x="441" y="0"/>
                  </a:lnTo>
                  <a:lnTo>
                    <a:pt x="436" y="0"/>
                  </a:lnTo>
                  <a:lnTo>
                    <a:pt x="425" y="5"/>
                  </a:lnTo>
                  <a:lnTo>
                    <a:pt x="415" y="10"/>
                  </a:lnTo>
                  <a:lnTo>
                    <a:pt x="409" y="15"/>
                  </a:lnTo>
                  <a:lnTo>
                    <a:pt x="393" y="10"/>
                  </a:lnTo>
                  <a:lnTo>
                    <a:pt x="383" y="5"/>
                  </a:lnTo>
                  <a:lnTo>
                    <a:pt x="383" y="15"/>
                  </a:lnTo>
                  <a:lnTo>
                    <a:pt x="377" y="20"/>
                  </a:lnTo>
                  <a:lnTo>
                    <a:pt x="377" y="15"/>
                  </a:lnTo>
                  <a:lnTo>
                    <a:pt x="372" y="10"/>
                  </a:lnTo>
                  <a:lnTo>
                    <a:pt x="361" y="25"/>
                  </a:lnTo>
                  <a:lnTo>
                    <a:pt x="356" y="30"/>
                  </a:lnTo>
                  <a:lnTo>
                    <a:pt x="340" y="45"/>
                  </a:lnTo>
                  <a:lnTo>
                    <a:pt x="324" y="45"/>
                  </a:lnTo>
                  <a:lnTo>
                    <a:pt x="313" y="40"/>
                  </a:lnTo>
                  <a:lnTo>
                    <a:pt x="329" y="55"/>
                  </a:lnTo>
                  <a:lnTo>
                    <a:pt x="329" y="70"/>
                  </a:lnTo>
                  <a:lnTo>
                    <a:pt x="329" y="85"/>
                  </a:lnTo>
                  <a:lnTo>
                    <a:pt x="313" y="95"/>
                  </a:lnTo>
                  <a:lnTo>
                    <a:pt x="298" y="105"/>
                  </a:lnTo>
                  <a:lnTo>
                    <a:pt x="276" y="120"/>
                  </a:lnTo>
                  <a:lnTo>
                    <a:pt x="260" y="115"/>
                  </a:lnTo>
                  <a:lnTo>
                    <a:pt x="250" y="120"/>
                  </a:lnTo>
                  <a:lnTo>
                    <a:pt x="223" y="135"/>
                  </a:lnTo>
                  <a:lnTo>
                    <a:pt x="218" y="125"/>
                  </a:lnTo>
                  <a:lnTo>
                    <a:pt x="212" y="115"/>
                  </a:lnTo>
                  <a:lnTo>
                    <a:pt x="196" y="100"/>
                  </a:lnTo>
                  <a:lnTo>
                    <a:pt x="186" y="90"/>
                  </a:lnTo>
                  <a:lnTo>
                    <a:pt x="181" y="85"/>
                  </a:lnTo>
                  <a:lnTo>
                    <a:pt x="175" y="90"/>
                  </a:lnTo>
                  <a:lnTo>
                    <a:pt x="175" y="95"/>
                  </a:lnTo>
                  <a:lnTo>
                    <a:pt x="181" y="95"/>
                  </a:lnTo>
                  <a:lnTo>
                    <a:pt x="165" y="110"/>
                  </a:lnTo>
                  <a:lnTo>
                    <a:pt x="159" y="120"/>
                  </a:lnTo>
                  <a:lnTo>
                    <a:pt x="154" y="130"/>
                  </a:lnTo>
                  <a:lnTo>
                    <a:pt x="149" y="145"/>
                  </a:lnTo>
                  <a:lnTo>
                    <a:pt x="143" y="145"/>
                  </a:lnTo>
                  <a:lnTo>
                    <a:pt x="138" y="145"/>
                  </a:lnTo>
                  <a:lnTo>
                    <a:pt x="133" y="150"/>
                  </a:lnTo>
                  <a:lnTo>
                    <a:pt x="133" y="155"/>
                  </a:lnTo>
                  <a:lnTo>
                    <a:pt x="138" y="165"/>
                  </a:lnTo>
                  <a:lnTo>
                    <a:pt x="138" y="175"/>
                  </a:lnTo>
                  <a:lnTo>
                    <a:pt x="127" y="195"/>
                  </a:lnTo>
                  <a:lnTo>
                    <a:pt x="111" y="210"/>
                  </a:lnTo>
                  <a:lnTo>
                    <a:pt x="95" y="220"/>
                  </a:lnTo>
                  <a:lnTo>
                    <a:pt x="90" y="220"/>
                  </a:lnTo>
                  <a:lnTo>
                    <a:pt x="79" y="230"/>
                  </a:lnTo>
                  <a:lnTo>
                    <a:pt x="79" y="235"/>
                  </a:lnTo>
                  <a:lnTo>
                    <a:pt x="79" y="230"/>
                  </a:lnTo>
                  <a:lnTo>
                    <a:pt x="64" y="245"/>
                  </a:lnTo>
                  <a:lnTo>
                    <a:pt x="48" y="250"/>
                  </a:lnTo>
                  <a:lnTo>
                    <a:pt x="37" y="255"/>
                  </a:lnTo>
                  <a:lnTo>
                    <a:pt x="26" y="260"/>
                  </a:lnTo>
                  <a:lnTo>
                    <a:pt x="26" y="265"/>
                  </a:lnTo>
                  <a:lnTo>
                    <a:pt x="16" y="270"/>
                  </a:lnTo>
                  <a:lnTo>
                    <a:pt x="10" y="275"/>
                  </a:lnTo>
                  <a:lnTo>
                    <a:pt x="0" y="285"/>
                  </a:lnTo>
                  <a:lnTo>
                    <a:pt x="5" y="280"/>
                  </a:lnTo>
                  <a:lnTo>
                    <a:pt x="10" y="280"/>
                  </a:lnTo>
                  <a:lnTo>
                    <a:pt x="21" y="280"/>
                  </a:lnTo>
                  <a:lnTo>
                    <a:pt x="26" y="280"/>
                  </a:lnTo>
                  <a:lnTo>
                    <a:pt x="48" y="265"/>
                  </a:lnTo>
                  <a:lnTo>
                    <a:pt x="69" y="250"/>
                  </a:lnTo>
                  <a:lnTo>
                    <a:pt x="74" y="255"/>
                  </a:lnTo>
                  <a:lnTo>
                    <a:pt x="85" y="260"/>
                  </a:lnTo>
                  <a:lnTo>
                    <a:pt x="79" y="265"/>
                  </a:lnTo>
                  <a:lnTo>
                    <a:pt x="74" y="265"/>
                  </a:lnTo>
                  <a:lnTo>
                    <a:pt x="79" y="275"/>
                  </a:lnTo>
                  <a:lnTo>
                    <a:pt x="85" y="280"/>
                  </a:lnTo>
                  <a:lnTo>
                    <a:pt x="79" y="285"/>
                  </a:lnTo>
                  <a:lnTo>
                    <a:pt x="74" y="285"/>
                  </a:lnTo>
                  <a:lnTo>
                    <a:pt x="74" y="290"/>
                  </a:lnTo>
                  <a:lnTo>
                    <a:pt x="90" y="290"/>
                  </a:lnTo>
                  <a:lnTo>
                    <a:pt x="106" y="285"/>
                  </a:lnTo>
                  <a:lnTo>
                    <a:pt x="101" y="295"/>
                  </a:lnTo>
                  <a:lnTo>
                    <a:pt x="95" y="305"/>
                  </a:lnTo>
                  <a:lnTo>
                    <a:pt x="101" y="300"/>
                  </a:lnTo>
                  <a:lnTo>
                    <a:pt x="111" y="300"/>
                  </a:lnTo>
                  <a:lnTo>
                    <a:pt x="106" y="305"/>
                  </a:lnTo>
                  <a:lnTo>
                    <a:pt x="106" y="310"/>
                  </a:lnTo>
                  <a:lnTo>
                    <a:pt x="111" y="310"/>
                  </a:lnTo>
                  <a:lnTo>
                    <a:pt x="117" y="310"/>
                  </a:lnTo>
                  <a:lnTo>
                    <a:pt x="101" y="320"/>
                  </a:lnTo>
                  <a:lnTo>
                    <a:pt x="90" y="325"/>
                  </a:lnTo>
                  <a:lnTo>
                    <a:pt x="90" y="330"/>
                  </a:lnTo>
                  <a:lnTo>
                    <a:pt x="90" y="335"/>
                  </a:lnTo>
                  <a:lnTo>
                    <a:pt x="95" y="335"/>
                  </a:lnTo>
                  <a:lnTo>
                    <a:pt x="101" y="330"/>
                  </a:lnTo>
                  <a:lnTo>
                    <a:pt x="106" y="335"/>
                  </a:lnTo>
                  <a:lnTo>
                    <a:pt x="111" y="335"/>
                  </a:lnTo>
                  <a:lnTo>
                    <a:pt x="101" y="335"/>
                  </a:lnTo>
                  <a:lnTo>
                    <a:pt x="95" y="345"/>
                  </a:lnTo>
                  <a:lnTo>
                    <a:pt x="101" y="350"/>
                  </a:lnTo>
                  <a:lnTo>
                    <a:pt x="95" y="350"/>
                  </a:lnTo>
                  <a:lnTo>
                    <a:pt x="90" y="350"/>
                  </a:lnTo>
                  <a:lnTo>
                    <a:pt x="85" y="355"/>
                  </a:lnTo>
                  <a:lnTo>
                    <a:pt x="79" y="360"/>
                  </a:lnTo>
                  <a:lnTo>
                    <a:pt x="85" y="360"/>
                  </a:lnTo>
                  <a:lnTo>
                    <a:pt x="90" y="355"/>
                  </a:lnTo>
                  <a:lnTo>
                    <a:pt x="101" y="360"/>
                  </a:lnTo>
                  <a:lnTo>
                    <a:pt x="101" y="365"/>
                  </a:lnTo>
                  <a:lnTo>
                    <a:pt x="106" y="370"/>
                  </a:lnTo>
                  <a:lnTo>
                    <a:pt x="111" y="375"/>
                  </a:lnTo>
                  <a:lnTo>
                    <a:pt x="106" y="370"/>
                  </a:lnTo>
                  <a:lnTo>
                    <a:pt x="101" y="370"/>
                  </a:lnTo>
                  <a:lnTo>
                    <a:pt x="101" y="375"/>
                  </a:lnTo>
                  <a:lnTo>
                    <a:pt x="106" y="375"/>
                  </a:lnTo>
                  <a:lnTo>
                    <a:pt x="101" y="380"/>
                  </a:lnTo>
                  <a:lnTo>
                    <a:pt x="101" y="385"/>
                  </a:lnTo>
                  <a:lnTo>
                    <a:pt x="101" y="390"/>
                  </a:lnTo>
                  <a:lnTo>
                    <a:pt x="106" y="390"/>
                  </a:lnTo>
                  <a:lnTo>
                    <a:pt x="111" y="385"/>
                  </a:lnTo>
                  <a:lnTo>
                    <a:pt x="111" y="380"/>
                  </a:lnTo>
                  <a:lnTo>
                    <a:pt x="122" y="380"/>
                  </a:lnTo>
                  <a:lnTo>
                    <a:pt x="133" y="385"/>
                  </a:lnTo>
                  <a:lnTo>
                    <a:pt x="143" y="385"/>
                  </a:lnTo>
                  <a:lnTo>
                    <a:pt x="154" y="380"/>
                  </a:lnTo>
                  <a:lnTo>
                    <a:pt x="154" y="385"/>
                  </a:lnTo>
                  <a:lnTo>
                    <a:pt x="154" y="390"/>
                  </a:lnTo>
                  <a:lnTo>
                    <a:pt x="149" y="390"/>
                  </a:lnTo>
                  <a:lnTo>
                    <a:pt x="143" y="390"/>
                  </a:lnTo>
                  <a:lnTo>
                    <a:pt x="143" y="395"/>
                  </a:lnTo>
                  <a:lnTo>
                    <a:pt x="143" y="400"/>
                  </a:lnTo>
                  <a:lnTo>
                    <a:pt x="138" y="410"/>
                  </a:lnTo>
                  <a:lnTo>
                    <a:pt x="138" y="420"/>
                  </a:lnTo>
                  <a:lnTo>
                    <a:pt x="143" y="420"/>
                  </a:lnTo>
                  <a:lnTo>
                    <a:pt x="149" y="410"/>
                  </a:lnTo>
                  <a:lnTo>
                    <a:pt x="159" y="420"/>
                  </a:lnTo>
                  <a:lnTo>
                    <a:pt x="170" y="425"/>
                  </a:lnTo>
                  <a:lnTo>
                    <a:pt x="175" y="420"/>
                  </a:lnTo>
                  <a:lnTo>
                    <a:pt x="186" y="415"/>
                  </a:lnTo>
                  <a:lnTo>
                    <a:pt x="186" y="420"/>
                  </a:lnTo>
                  <a:lnTo>
                    <a:pt x="191" y="415"/>
                  </a:lnTo>
                  <a:lnTo>
                    <a:pt x="196" y="405"/>
                  </a:lnTo>
                  <a:lnTo>
                    <a:pt x="207" y="415"/>
                  </a:lnTo>
                  <a:lnTo>
                    <a:pt x="223" y="420"/>
                  </a:lnTo>
                  <a:lnTo>
                    <a:pt x="218" y="405"/>
                  </a:lnTo>
                  <a:lnTo>
                    <a:pt x="212" y="395"/>
                  </a:lnTo>
                  <a:lnTo>
                    <a:pt x="207" y="390"/>
                  </a:lnTo>
                  <a:lnTo>
                    <a:pt x="218" y="380"/>
                  </a:lnTo>
                  <a:lnTo>
                    <a:pt x="212" y="370"/>
                  </a:lnTo>
                  <a:lnTo>
                    <a:pt x="218" y="355"/>
                  </a:lnTo>
                  <a:lnTo>
                    <a:pt x="228" y="335"/>
                  </a:lnTo>
                  <a:lnTo>
                    <a:pt x="244" y="315"/>
                  </a:lnTo>
                  <a:lnTo>
                    <a:pt x="266" y="295"/>
                  </a:lnTo>
                  <a:lnTo>
                    <a:pt x="271" y="275"/>
                  </a:lnTo>
                  <a:lnTo>
                    <a:pt x="276" y="265"/>
                  </a:lnTo>
                  <a:lnTo>
                    <a:pt x="282" y="260"/>
                  </a:lnTo>
                  <a:lnTo>
                    <a:pt x="303" y="245"/>
                  </a:lnTo>
                  <a:lnTo>
                    <a:pt x="303" y="240"/>
                  </a:lnTo>
                  <a:lnTo>
                    <a:pt x="292" y="245"/>
                  </a:lnTo>
                  <a:lnTo>
                    <a:pt x="282" y="245"/>
                  </a:lnTo>
                  <a:lnTo>
                    <a:pt x="308" y="235"/>
                  </a:lnTo>
                  <a:lnTo>
                    <a:pt x="340" y="220"/>
                  </a:lnTo>
                  <a:lnTo>
                    <a:pt x="361" y="220"/>
                  </a:lnTo>
                  <a:lnTo>
                    <a:pt x="383" y="220"/>
                  </a:lnTo>
                  <a:lnTo>
                    <a:pt x="409" y="230"/>
                  </a:lnTo>
                  <a:lnTo>
                    <a:pt x="430" y="240"/>
                  </a:lnTo>
                  <a:lnTo>
                    <a:pt x="441" y="260"/>
                  </a:lnTo>
                  <a:lnTo>
                    <a:pt x="462" y="280"/>
                  </a:lnTo>
                  <a:lnTo>
                    <a:pt x="462" y="270"/>
                  </a:lnTo>
                  <a:lnTo>
                    <a:pt x="468" y="245"/>
                  </a:lnTo>
                  <a:lnTo>
                    <a:pt x="473" y="225"/>
                  </a:lnTo>
                  <a:lnTo>
                    <a:pt x="484" y="205"/>
                  </a:lnTo>
                  <a:lnTo>
                    <a:pt x="478" y="200"/>
                  </a:lnTo>
                  <a:lnTo>
                    <a:pt x="484" y="20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29" name="Freeform 7"/>
            <p:cNvSpPr>
              <a:spLocks/>
            </p:cNvSpPr>
            <p:nvPr/>
          </p:nvSpPr>
          <p:spPr bwMode="auto">
            <a:xfrm>
              <a:off x="5372100" y="457200"/>
              <a:ext cx="1697038" cy="1620838"/>
            </a:xfrm>
            <a:custGeom>
              <a:avLst/>
              <a:gdLst>
                <a:gd name="T0" fmla="*/ 2147483647 w 1069"/>
                <a:gd name="T1" fmla="*/ 2147483647 h 1022"/>
                <a:gd name="T2" fmla="*/ 2147483647 w 1069"/>
                <a:gd name="T3" fmla="*/ 2147483647 h 1022"/>
                <a:gd name="T4" fmla="*/ 0 w 1069"/>
                <a:gd name="T5" fmla="*/ 2147483647 h 1022"/>
                <a:gd name="T6" fmla="*/ 2147483647 w 1069"/>
                <a:gd name="T7" fmla="*/ 2147483647 h 1022"/>
                <a:gd name="T8" fmla="*/ 2147483647 w 1069"/>
                <a:gd name="T9" fmla="*/ 2147483647 h 1022"/>
                <a:gd name="T10" fmla="*/ 2147483647 w 1069"/>
                <a:gd name="T11" fmla="*/ 2147483647 h 1022"/>
                <a:gd name="T12" fmla="*/ 2147483647 w 1069"/>
                <a:gd name="T13" fmla="*/ 2147483647 h 1022"/>
                <a:gd name="T14" fmla="*/ 2147483647 w 1069"/>
                <a:gd name="T15" fmla="*/ 2147483647 h 1022"/>
                <a:gd name="T16" fmla="*/ 2147483647 w 1069"/>
                <a:gd name="T17" fmla="*/ 2147483647 h 1022"/>
                <a:gd name="T18" fmla="*/ 2147483647 w 1069"/>
                <a:gd name="T19" fmla="*/ 2147483647 h 1022"/>
                <a:gd name="T20" fmla="*/ 2147483647 w 1069"/>
                <a:gd name="T21" fmla="*/ 2147483647 h 1022"/>
                <a:gd name="T22" fmla="*/ 2147483647 w 1069"/>
                <a:gd name="T23" fmla="*/ 2147483647 h 1022"/>
                <a:gd name="T24" fmla="*/ 2147483647 w 1069"/>
                <a:gd name="T25" fmla="*/ 2147483647 h 1022"/>
                <a:gd name="T26" fmla="*/ 2147483647 w 1069"/>
                <a:gd name="T27" fmla="*/ 2147483647 h 1022"/>
                <a:gd name="T28" fmla="*/ 2147483647 w 1069"/>
                <a:gd name="T29" fmla="*/ 2147483647 h 1022"/>
                <a:gd name="T30" fmla="*/ 2147483647 w 1069"/>
                <a:gd name="T31" fmla="*/ 2147483647 h 1022"/>
                <a:gd name="T32" fmla="*/ 2147483647 w 1069"/>
                <a:gd name="T33" fmla="*/ 2147483647 h 1022"/>
                <a:gd name="T34" fmla="*/ 2147483647 w 1069"/>
                <a:gd name="T35" fmla="*/ 2147483647 h 1022"/>
                <a:gd name="T36" fmla="*/ 2147483647 w 1069"/>
                <a:gd name="T37" fmla="*/ 2147483647 h 1022"/>
                <a:gd name="T38" fmla="*/ 2147483647 w 1069"/>
                <a:gd name="T39" fmla="*/ 2147483647 h 1022"/>
                <a:gd name="T40" fmla="*/ 2147483647 w 1069"/>
                <a:gd name="T41" fmla="*/ 2147483647 h 1022"/>
                <a:gd name="T42" fmla="*/ 2147483647 w 1069"/>
                <a:gd name="T43" fmla="*/ 2147483647 h 1022"/>
                <a:gd name="T44" fmla="*/ 2147483647 w 1069"/>
                <a:gd name="T45" fmla="*/ 2147483647 h 1022"/>
                <a:gd name="T46" fmla="*/ 2147483647 w 1069"/>
                <a:gd name="T47" fmla="*/ 2147483647 h 1022"/>
                <a:gd name="T48" fmla="*/ 2147483647 w 1069"/>
                <a:gd name="T49" fmla="*/ 2147483647 h 1022"/>
                <a:gd name="T50" fmla="*/ 2147483647 w 1069"/>
                <a:gd name="T51" fmla="*/ 2147483647 h 1022"/>
                <a:gd name="T52" fmla="*/ 2147483647 w 1069"/>
                <a:gd name="T53" fmla="*/ 2147483647 h 1022"/>
                <a:gd name="T54" fmla="*/ 2147483647 w 1069"/>
                <a:gd name="T55" fmla="*/ 2147483647 h 1022"/>
                <a:gd name="T56" fmla="*/ 2147483647 w 1069"/>
                <a:gd name="T57" fmla="*/ 2147483647 h 1022"/>
                <a:gd name="T58" fmla="*/ 2147483647 w 1069"/>
                <a:gd name="T59" fmla="*/ 2147483647 h 1022"/>
                <a:gd name="T60" fmla="*/ 2147483647 w 1069"/>
                <a:gd name="T61" fmla="*/ 2147483647 h 1022"/>
                <a:gd name="T62" fmla="*/ 2147483647 w 1069"/>
                <a:gd name="T63" fmla="*/ 2147483647 h 1022"/>
                <a:gd name="T64" fmla="*/ 2147483647 w 1069"/>
                <a:gd name="T65" fmla="*/ 2147483647 h 1022"/>
                <a:gd name="T66" fmla="*/ 2147483647 w 1069"/>
                <a:gd name="T67" fmla="*/ 2147483647 h 1022"/>
                <a:gd name="T68" fmla="*/ 2147483647 w 1069"/>
                <a:gd name="T69" fmla="*/ 2147483647 h 1022"/>
                <a:gd name="T70" fmla="*/ 2147483647 w 1069"/>
                <a:gd name="T71" fmla="*/ 2147483647 h 1022"/>
                <a:gd name="T72" fmla="*/ 2147483647 w 1069"/>
                <a:gd name="T73" fmla="*/ 2147483647 h 1022"/>
                <a:gd name="T74" fmla="*/ 2147483647 w 1069"/>
                <a:gd name="T75" fmla="*/ 2147483647 h 1022"/>
                <a:gd name="T76" fmla="*/ 2147483647 w 1069"/>
                <a:gd name="T77" fmla="*/ 2147483647 h 1022"/>
                <a:gd name="T78" fmla="*/ 2147483647 w 1069"/>
                <a:gd name="T79" fmla="*/ 2147483647 h 1022"/>
                <a:gd name="T80" fmla="*/ 2147483647 w 1069"/>
                <a:gd name="T81" fmla="*/ 2147483647 h 1022"/>
                <a:gd name="T82" fmla="*/ 2147483647 w 1069"/>
                <a:gd name="T83" fmla="*/ 2147483647 h 1022"/>
                <a:gd name="T84" fmla="*/ 2147483647 w 1069"/>
                <a:gd name="T85" fmla="*/ 2147483647 h 1022"/>
                <a:gd name="T86" fmla="*/ 2147483647 w 1069"/>
                <a:gd name="T87" fmla="*/ 2147483647 h 1022"/>
                <a:gd name="T88" fmla="*/ 2147483647 w 1069"/>
                <a:gd name="T89" fmla="*/ 2147483647 h 1022"/>
                <a:gd name="T90" fmla="*/ 2147483647 w 1069"/>
                <a:gd name="T91" fmla="*/ 2147483647 h 1022"/>
                <a:gd name="T92" fmla="*/ 2147483647 w 1069"/>
                <a:gd name="T93" fmla="*/ 2147483647 h 1022"/>
                <a:gd name="T94" fmla="*/ 2147483647 w 1069"/>
                <a:gd name="T95" fmla="*/ 2147483647 h 1022"/>
                <a:gd name="T96" fmla="*/ 2147483647 w 1069"/>
                <a:gd name="T97" fmla="*/ 2147483647 h 1022"/>
                <a:gd name="T98" fmla="*/ 2147483647 w 1069"/>
                <a:gd name="T99" fmla="*/ 2147483647 h 1022"/>
                <a:gd name="T100" fmla="*/ 2147483647 w 1069"/>
                <a:gd name="T101" fmla="*/ 2147483647 h 1022"/>
                <a:gd name="T102" fmla="*/ 2147483647 w 1069"/>
                <a:gd name="T103" fmla="*/ 2147483647 h 1022"/>
                <a:gd name="T104" fmla="*/ 2147483647 w 1069"/>
                <a:gd name="T105" fmla="*/ 2147483647 h 1022"/>
                <a:gd name="T106" fmla="*/ 2147483647 w 1069"/>
                <a:gd name="T107" fmla="*/ 2147483647 h 1022"/>
                <a:gd name="T108" fmla="*/ 2147483647 w 1069"/>
                <a:gd name="T109" fmla="*/ 2147483647 h 1022"/>
                <a:gd name="T110" fmla="*/ 2147483647 w 1069"/>
                <a:gd name="T111" fmla="*/ 2147483647 h 1022"/>
                <a:gd name="T112" fmla="*/ 2147483647 w 1069"/>
                <a:gd name="T113" fmla="*/ 2147483647 h 1022"/>
                <a:gd name="T114" fmla="*/ 2147483647 w 1069"/>
                <a:gd name="T115" fmla="*/ 2147483647 h 1022"/>
                <a:gd name="T116" fmla="*/ 2147483647 w 1069"/>
                <a:gd name="T117" fmla="*/ 2147483647 h 1022"/>
                <a:gd name="T118" fmla="*/ 2147483647 w 1069"/>
                <a:gd name="T119" fmla="*/ 2147483647 h 1022"/>
                <a:gd name="T120" fmla="*/ 2147483647 w 1069"/>
                <a:gd name="T121" fmla="*/ 2147483647 h 1022"/>
                <a:gd name="T122" fmla="*/ 2147483647 w 1069"/>
                <a:gd name="T123" fmla="*/ 2147483647 h 1022"/>
                <a:gd name="T124" fmla="*/ 2147483647 w 1069"/>
                <a:gd name="T125" fmla="*/ 2147483647 h 102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069"/>
                <a:gd name="T190" fmla="*/ 0 h 1022"/>
                <a:gd name="T191" fmla="*/ 1069 w 1069"/>
                <a:gd name="T192" fmla="*/ 1022 h 1022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069" h="1022">
                  <a:moveTo>
                    <a:pt x="64" y="977"/>
                  </a:moveTo>
                  <a:lnTo>
                    <a:pt x="75" y="947"/>
                  </a:lnTo>
                  <a:lnTo>
                    <a:pt x="80" y="906"/>
                  </a:lnTo>
                  <a:lnTo>
                    <a:pt x="80" y="891"/>
                  </a:lnTo>
                  <a:lnTo>
                    <a:pt x="75" y="876"/>
                  </a:lnTo>
                  <a:lnTo>
                    <a:pt x="59" y="861"/>
                  </a:lnTo>
                  <a:lnTo>
                    <a:pt x="38" y="856"/>
                  </a:lnTo>
                  <a:lnTo>
                    <a:pt x="43" y="856"/>
                  </a:lnTo>
                  <a:lnTo>
                    <a:pt x="38" y="856"/>
                  </a:lnTo>
                  <a:lnTo>
                    <a:pt x="27" y="846"/>
                  </a:lnTo>
                  <a:lnTo>
                    <a:pt x="6" y="836"/>
                  </a:lnTo>
                  <a:lnTo>
                    <a:pt x="6" y="831"/>
                  </a:lnTo>
                  <a:lnTo>
                    <a:pt x="0" y="821"/>
                  </a:lnTo>
                  <a:lnTo>
                    <a:pt x="0" y="791"/>
                  </a:lnTo>
                  <a:lnTo>
                    <a:pt x="0" y="766"/>
                  </a:lnTo>
                  <a:lnTo>
                    <a:pt x="0" y="751"/>
                  </a:lnTo>
                  <a:lnTo>
                    <a:pt x="0" y="746"/>
                  </a:lnTo>
                  <a:lnTo>
                    <a:pt x="11" y="726"/>
                  </a:lnTo>
                  <a:lnTo>
                    <a:pt x="27" y="716"/>
                  </a:lnTo>
                  <a:lnTo>
                    <a:pt x="48" y="706"/>
                  </a:lnTo>
                  <a:lnTo>
                    <a:pt x="53" y="696"/>
                  </a:lnTo>
                  <a:lnTo>
                    <a:pt x="59" y="686"/>
                  </a:lnTo>
                  <a:lnTo>
                    <a:pt x="69" y="691"/>
                  </a:lnTo>
                  <a:lnTo>
                    <a:pt x="80" y="696"/>
                  </a:lnTo>
                  <a:lnTo>
                    <a:pt x="101" y="666"/>
                  </a:lnTo>
                  <a:lnTo>
                    <a:pt x="117" y="631"/>
                  </a:lnTo>
                  <a:lnTo>
                    <a:pt x="96" y="611"/>
                  </a:lnTo>
                  <a:lnTo>
                    <a:pt x="69" y="591"/>
                  </a:lnTo>
                  <a:lnTo>
                    <a:pt x="75" y="576"/>
                  </a:lnTo>
                  <a:lnTo>
                    <a:pt x="69" y="561"/>
                  </a:lnTo>
                  <a:lnTo>
                    <a:pt x="91" y="556"/>
                  </a:lnTo>
                  <a:lnTo>
                    <a:pt x="101" y="556"/>
                  </a:lnTo>
                  <a:lnTo>
                    <a:pt x="112" y="561"/>
                  </a:lnTo>
                  <a:lnTo>
                    <a:pt x="123" y="561"/>
                  </a:lnTo>
                  <a:lnTo>
                    <a:pt x="133" y="566"/>
                  </a:lnTo>
                  <a:lnTo>
                    <a:pt x="149" y="571"/>
                  </a:lnTo>
                  <a:lnTo>
                    <a:pt x="165" y="581"/>
                  </a:lnTo>
                  <a:lnTo>
                    <a:pt x="181" y="571"/>
                  </a:lnTo>
                  <a:lnTo>
                    <a:pt x="197" y="571"/>
                  </a:lnTo>
                  <a:lnTo>
                    <a:pt x="208" y="571"/>
                  </a:lnTo>
                  <a:lnTo>
                    <a:pt x="229" y="581"/>
                  </a:lnTo>
                  <a:lnTo>
                    <a:pt x="234" y="581"/>
                  </a:lnTo>
                  <a:lnTo>
                    <a:pt x="234" y="576"/>
                  </a:lnTo>
                  <a:lnTo>
                    <a:pt x="256" y="561"/>
                  </a:lnTo>
                  <a:lnTo>
                    <a:pt x="266" y="546"/>
                  </a:lnTo>
                  <a:lnTo>
                    <a:pt x="272" y="526"/>
                  </a:lnTo>
                  <a:lnTo>
                    <a:pt x="266" y="506"/>
                  </a:lnTo>
                  <a:lnTo>
                    <a:pt x="256" y="491"/>
                  </a:lnTo>
                  <a:lnTo>
                    <a:pt x="250" y="486"/>
                  </a:lnTo>
                  <a:lnTo>
                    <a:pt x="256" y="476"/>
                  </a:lnTo>
                  <a:lnTo>
                    <a:pt x="245" y="461"/>
                  </a:lnTo>
                  <a:lnTo>
                    <a:pt x="240" y="441"/>
                  </a:lnTo>
                  <a:lnTo>
                    <a:pt x="245" y="421"/>
                  </a:lnTo>
                  <a:lnTo>
                    <a:pt x="261" y="411"/>
                  </a:lnTo>
                  <a:lnTo>
                    <a:pt x="277" y="396"/>
                  </a:lnTo>
                  <a:lnTo>
                    <a:pt x="282" y="381"/>
                  </a:lnTo>
                  <a:lnTo>
                    <a:pt x="282" y="356"/>
                  </a:lnTo>
                  <a:lnTo>
                    <a:pt x="282" y="336"/>
                  </a:lnTo>
                  <a:lnTo>
                    <a:pt x="277" y="316"/>
                  </a:lnTo>
                  <a:lnTo>
                    <a:pt x="272" y="290"/>
                  </a:lnTo>
                  <a:lnTo>
                    <a:pt x="277" y="245"/>
                  </a:lnTo>
                  <a:lnTo>
                    <a:pt x="277" y="205"/>
                  </a:lnTo>
                  <a:lnTo>
                    <a:pt x="266" y="165"/>
                  </a:lnTo>
                  <a:lnTo>
                    <a:pt x="245" y="125"/>
                  </a:lnTo>
                  <a:lnTo>
                    <a:pt x="240" y="120"/>
                  </a:lnTo>
                  <a:lnTo>
                    <a:pt x="224" y="90"/>
                  </a:lnTo>
                  <a:lnTo>
                    <a:pt x="224" y="75"/>
                  </a:lnTo>
                  <a:lnTo>
                    <a:pt x="218" y="55"/>
                  </a:lnTo>
                  <a:lnTo>
                    <a:pt x="224" y="40"/>
                  </a:lnTo>
                  <a:lnTo>
                    <a:pt x="224" y="25"/>
                  </a:lnTo>
                  <a:lnTo>
                    <a:pt x="229" y="30"/>
                  </a:lnTo>
                  <a:lnTo>
                    <a:pt x="234" y="35"/>
                  </a:lnTo>
                  <a:lnTo>
                    <a:pt x="240" y="35"/>
                  </a:lnTo>
                  <a:lnTo>
                    <a:pt x="245" y="30"/>
                  </a:lnTo>
                  <a:lnTo>
                    <a:pt x="245" y="35"/>
                  </a:lnTo>
                  <a:lnTo>
                    <a:pt x="261" y="25"/>
                  </a:lnTo>
                  <a:lnTo>
                    <a:pt x="261" y="20"/>
                  </a:lnTo>
                  <a:lnTo>
                    <a:pt x="261" y="15"/>
                  </a:lnTo>
                  <a:lnTo>
                    <a:pt x="266" y="5"/>
                  </a:lnTo>
                  <a:lnTo>
                    <a:pt x="272" y="0"/>
                  </a:lnTo>
                  <a:lnTo>
                    <a:pt x="277" y="0"/>
                  </a:lnTo>
                  <a:lnTo>
                    <a:pt x="277" y="5"/>
                  </a:lnTo>
                  <a:lnTo>
                    <a:pt x="341" y="55"/>
                  </a:lnTo>
                  <a:lnTo>
                    <a:pt x="405" y="105"/>
                  </a:lnTo>
                  <a:lnTo>
                    <a:pt x="410" y="115"/>
                  </a:lnTo>
                  <a:lnTo>
                    <a:pt x="410" y="120"/>
                  </a:lnTo>
                  <a:lnTo>
                    <a:pt x="436" y="145"/>
                  </a:lnTo>
                  <a:lnTo>
                    <a:pt x="463" y="165"/>
                  </a:lnTo>
                  <a:lnTo>
                    <a:pt x="468" y="165"/>
                  </a:lnTo>
                  <a:lnTo>
                    <a:pt x="474" y="170"/>
                  </a:lnTo>
                  <a:lnTo>
                    <a:pt x="537" y="205"/>
                  </a:lnTo>
                  <a:lnTo>
                    <a:pt x="596" y="230"/>
                  </a:lnTo>
                  <a:lnTo>
                    <a:pt x="660" y="250"/>
                  </a:lnTo>
                  <a:lnTo>
                    <a:pt x="734" y="265"/>
                  </a:lnTo>
                  <a:lnTo>
                    <a:pt x="729" y="270"/>
                  </a:lnTo>
                  <a:lnTo>
                    <a:pt x="724" y="270"/>
                  </a:lnTo>
                  <a:lnTo>
                    <a:pt x="729" y="275"/>
                  </a:lnTo>
                  <a:lnTo>
                    <a:pt x="729" y="280"/>
                  </a:lnTo>
                  <a:lnTo>
                    <a:pt x="734" y="280"/>
                  </a:lnTo>
                  <a:lnTo>
                    <a:pt x="740" y="275"/>
                  </a:lnTo>
                  <a:lnTo>
                    <a:pt x="734" y="265"/>
                  </a:lnTo>
                  <a:lnTo>
                    <a:pt x="745" y="260"/>
                  </a:lnTo>
                  <a:lnTo>
                    <a:pt x="750" y="255"/>
                  </a:lnTo>
                  <a:lnTo>
                    <a:pt x="756" y="270"/>
                  </a:lnTo>
                  <a:lnTo>
                    <a:pt x="756" y="280"/>
                  </a:lnTo>
                  <a:lnTo>
                    <a:pt x="761" y="280"/>
                  </a:lnTo>
                  <a:lnTo>
                    <a:pt x="777" y="290"/>
                  </a:lnTo>
                  <a:lnTo>
                    <a:pt x="798" y="295"/>
                  </a:lnTo>
                  <a:lnTo>
                    <a:pt x="819" y="295"/>
                  </a:lnTo>
                  <a:lnTo>
                    <a:pt x="835" y="290"/>
                  </a:lnTo>
                  <a:lnTo>
                    <a:pt x="851" y="280"/>
                  </a:lnTo>
                  <a:lnTo>
                    <a:pt x="867" y="270"/>
                  </a:lnTo>
                  <a:lnTo>
                    <a:pt x="889" y="240"/>
                  </a:lnTo>
                  <a:lnTo>
                    <a:pt x="910" y="205"/>
                  </a:lnTo>
                  <a:lnTo>
                    <a:pt x="926" y="175"/>
                  </a:lnTo>
                  <a:lnTo>
                    <a:pt x="926" y="170"/>
                  </a:lnTo>
                  <a:lnTo>
                    <a:pt x="931" y="170"/>
                  </a:lnTo>
                  <a:lnTo>
                    <a:pt x="926" y="170"/>
                  </a:lnTo>
                  <a:lnTo>
                    <a:pt x="931" y="170"/>
                  </a:lnTo>
                  <a:lnTo>
                    <a:pt x="942" y="180"/>
                  </a:lnTo>
                  <a:lnTo>
                    <a:pt x="942" y="195"/>
                  </a:lnTo>
                  <a:lnTo>
                    <a:pt x="936" y="215"/>
                  </a:lnTo>
                  <a:lnTo>
                    <a:pt x="926" y="230"/>
                  </a:lnTo>
                  <a:lnTo>
                    <a:pt x="926" y="250"/>
                  </a:lnTo>
                  <a:lnTo>
                    <a:pt x="920" y="270"/>
                  </a:lnTo>
                  <a:lnTo>
                    <a:pt x="920" y="290"/>
                  </a:lnTo>
                  <a:lnTo>
                    <a:pt x="915" y="305"/>
                  </a:lnTo>
                  <a:lnTo>
                    <a:pt x="926" y="321"/>
                  </a:lnTo>
                  <a:lnTo>
                    <a:pt x="947" y="331"/>
                  </a:lnTo>
                  <a:lnTo>
                    <a:pt x="968" y="346"/>
                  </a:lnTo>
                  <a:lnTo>
                    <a:pt x="974" y="351"/>
                  </a:lnTo>
                  <a:lnTo>
                    <a:pt x="974" y="356"/>
                  </a:lnTo>
                  <a:lnTo>
                    <a:pt x="963" y="356"/>
                  </a:lnTo>
                  <a:lnTo>
                    <a:pt x="963" y="351"/>
                  </a:lnTo>
                  <a:lnTo>
                    <a:pt x="968" y="351"/>
                  </a:lnTo>
                  <a:lnTo>
                    <a:pt x="963" y="346"/>
                  </a:lnTo>
                  <a:lnTo>
                    <a:pt x="947" y="341"/>
                  </a:lnTo>
                  <a:lnTo>
                    <a:pt x="968" y="381"/>
                  </a:lnTo>
                  <a:lnTo>
                    <a:pt x="984" y="396"/>
                  </a:lnTo>
                  <a:lnTo>
                    <a:pt x="1000" y="411"/>
                  </a:lnTo>
                  <a:lnTo>
                    <a:pt x="984" y="406"/>
                  </a:lnTo>
                  <a:lnTo>
                    <a:pt x="968" y="401"/>
                  </a:lnTo>
                  <a:lnTo>
                    <a:pt x="968" y="406"/>
                  </a:lnTo>
                  <a:lnTo>
                    <a:pt x="979" y="406"/>
                  </a:lnTo>
                  <a:lnTo>
                    <a:pt x="984" y="411"/>
                  </a:lnTo>
                  <a:lnTo>
                    <a:pt x="979" y="416"/>
                  </a:lnTo>
                  <a:lnTo>
                    <a:pt x="990" y="416"/>
                  </a:lnTo>
                  <a:lnTo>
                    <a:pt x="1000" y="416"/>
                  </a:lnTo>
                  <a:lnTo>
                    <a:pt x="1000" y="411"/>
                  </a:lnTo>
                  <a:lnTo>
                    <a:pt x="995" y="411"/>
                  </a:lnTo>
                  <a:lnTo>
                    <a:pt x="1006" y="411"/>
                  </a:lnTo>
                  <a:lnTo>
                    <a:pt x="1011" y="416"/>
                  </a:lnTo>
                  <a:lnTo>
                    <a:pt x="1016" y="411"/>
                  </a:lnTo>
                  <a:lnTo>
                    <a:pt x="1021" y="406"/>
                  </a:lnTo>
                  <a:lnTo>
                    <a:pt x="1037" y="376"/>
                  </a:lnTo>
                  <a:lnTo>
                    <a:pt x="1053" y="376"/>
                  </a:lnTo>
                  <a:lnTo>
                    <a:pt x="1064" y="376"/>
                  </a:lnTo>
                  <a:lnTo>
                    <a:pt x="1069" y="376"/>
                  </a:lnTo>
                  <a:lnTo>
                    <a:pt x="1069" y="381"/>
                  </a:lnTo>
                  <a:lnTo>
                    <a:pt x="1059" y="391"/>
                  </a:lnTo>
                  <a:lnTo>
                    <a:pt x="1043" y="401"/>
                  </a:lnTo>
                  <a:lnTo>
                    <a:pt x="1032" y="411"/>
                  </a:lnTo>
                  <a:lnTo>
                    <a:pt x="1027" y="431"/>
                  </a:lnTo>
                  <a:lnTo>
                    <a:pt x="1027" y="436"/>
                  </a:lnTo>
                  <a:lnTo>
                    <a:pt x="1011" y="436"/>
                  </a:lnTo>
                  <a:lnTo>
                    <a:pt x="995" y="441"/>
                  </a:lnTo>
                  <a:lnTo>
                    <a:pt x="963" y="456"/>
                  </a:lnTo>
                  <a:lnTo>
                    <a:pt x="958" y="456"/>
                  </a:lnTo>
                  <a:lnTo>
                    <a:pt x="958" y="466"/>
                  </a:lnTo>
                  <a:lnTo>
                    <a:pt x="963" y="471"/>
                  </a:lnTo>
                  <a:lnTo>
                    <a:pt x="958" y="471"/>
                  </a:lnTo>
                  <a:lnTo>
                    <a:pt x="947" y="486"/>
                  </a:lnTo>
                  <a:lnTo>
                    <a:pt x="936" y="496"/>
                  </a:lnTo>
                  <a:lnTo>
                    <a:pt x="920" y="501"/>
                  </a:lnTo>
                  <a:lnTo>
                    <a:pt x="915" y="501"/>
                  </a:lnTo>
                  <a:lnTo>
                    <a:pt x="910" y="491"/>
                  </a:lnTo>
                  <a:lnTo>
                    <a:pt x="899" y="491"/>
                  </a:lnTo>
                  <a:lnTo>
                    <a:pt x="899" y="501"/>
                  </a:lnTo>
                  <a:lnTo>
                    <a:pt x="899" y="511"/>
                  </a:lnTo>
                  <a:lnTo>
                    <a:pt x="904" y="516"/>
                  </a:lnTo>
                  <a:lnTo>
                    <a:pt x="883" y="516"/>
                  </a:lnTo>
                  <a:lnTo>
                    <a:pt x="857" y="521"/>
                  </a:lnTo>
                  <a:lnTo>
                    <a:pt x="835" y="521"/>
                  </a:lnTo>
                  <a:lnTo>
                    <a:pt x="814" y="521"/>
                  </a:lnTo>
                  <a:lnTo>
                    <a:pt x="772" y="541"/>
                  </a:lnTo>
                  <a:lnTo>
                    <a:pt x="745" y="576"/>
                  </a:lnTo>
                  <a:lnTo>
                    <a:pt x="745" y="571"/>
                  </a:lnTo>
                  <a:lnTo>
                    <a:pt x="718" y="621"/>
                  </a:lnTo>
                  <a:lnTo>
                    <a:pt x="697" y="666"/>
                  </a:lnTo>
                  <a:lnTo>
                    <a:pt x="686" y="706"/>
                  </a:lnTo>
                  <a:lnTo>
                    <a:pt x="670" y="751"/>
                  </a:lnTo>
                  <a:lnTo>
                    <a:pt x="676" y="766"/>
                  </a:lnTo>
                  <a:lnTo>
                    <a:pt x="670" y="781"/>
                  </a:lnTo>
                  <a:lnTo>
                    <a:pt x="670" y="791"/>
                  </a:lnTo>
                  <a:lnTo>
                    <a:pt x="670" y="806"/>
                  </a:lnTo>
                  <a:lnTo>
                    <a:pt x="639" y="786"/>
                  </a:lnTo>
                  <a:lnTo>
                    <a:pt x="601" y="776"/>
                  </a:lnTo>
                  <a:lnTo>
                    <a:pt x="564" y="766"/>
                  </a:lnTo>
                  <a:lnTo>
                    <a:pt x="527" y="751"/>
                  </a:lnTo>
                  <a:lnTo>
                    <a:pt x="522" y="751"/>
                  </a:lnTo>
                  <a:lnTo>
                    <a:pt x="495" y="741"/>
                  </a:lnTo>
                  <a:lnTo>
                    <a:pt x="463" y="731"/>
                  </a:lnTo>
                  <a:lnTo>
                    <a:pt x="431" y="721"/>
                  </a:lnTo>
                  <a:lnTo>
                    <a:pt x="405" y="706"/>
                  </a:lnTo>
                  <a:lnTo>
                    <a:pt x="378" y="696"/>
                  </a:lnTo>
                  <a:lnTo>
                    <a:pt x="351" y="691"/>
                  </a:lnTo>
                  <a:lnTo>
                    <a:pt x="325" y="696"/>
                  </a:lnTo>
                  <a:lnTo>
                    <a:pt x="303" y="706"/>
                  </a:lnTo>
                  <a:lnTo>
                    <a:pt x="266" y="746"/>
                  </a:lnTo>
                  <a:lnTo>
                    <a:pt x="234" y="786"/>
                  </a:lnTo>
                  <a:lnTo>
                    <a:pt x="218" y="786"/>
                  </a:lnTo>
                  <a:lnTo>
                    <a:pt x="208" y="781"/>
                  </a:lnTo>
                  <a:lnTo>
                    <a:pt x="218" y="776"/>
                  </a:lnTo>
                  <a:lnTo>
                    <a:pt x="224" y="776"/>
                  </a:lnTo>
                  <a:lnTo>
                    <a:pt x="229" y="776"/>
                  </a:lnTo>
                  <a:lnTo>
                    <a:pt x="213" y="771"/>
                  </a:lnTo>
                  <a:lnTo>
                    <a:pt x="192" y="756"/>
                  </a:lnTo>
                  <a:lnTo>
                    <a:pt x="165" y="731"/>
                  </a:lnTo>
                  <a:lnTo>
                    <a:pt x="149" y="736"/>
                  </a:lnTo>
                  <a:lnTo>
                    <a:pt x="128" y="736"/>
                  </a:lnTo>
                  <a:lnTo>
                    <a:pt x="123" y="736"/>
                  </a:lnTo>
                  <a:lnTo>
                    <a:pt x="107" y="771"/>
                  </a:lnTo>
                  <a:lnTo>
                    <a:pt x="96" y="811"/>
                  </a:lnTo>
                  <a:lnTo>
                    <a:pt x="160" y="841"/>
                  </a:lnTo>
                  <a:lnTo>
                    <a:pt x="176" y="836"/>
                  </a:lnTo>
                  <a:lnTo>
                    <a:pt x="192" y="831"/>
                  </a:lnTo>
                  <a:lnTo>
                    <a:pt x="213" y="846"/>
                  </a:lnTo>
                  <a:lnTo>
                    <a:pt x="240" y="866"/>
                  </a:lnTo>
                  <a:lnTo>
                    <a:pt x="266" y="886"/>
                  </a:lnTo>
                  <a:lnTo>
                    <a:pt x="282" y="901"/>
                  </a:lnTo>
                  <a:lnTo>
                    <a:pt x="272" y="906"/>
                  </a:lnTo>
                  <a:lnTo>
                    <a:pt x="266" y="916"/>
                  </a:lnTo>
                  <a:lnTo>
                    <a:pt x="256" y="927"/>
                  </a:lnTo>
                  <a:lnTo>
                    <a:pt x="234" y="927"/>
                  </a:lnTo>
                  <a:lnTo>
                    <a:pt x="208" y="916"/>
                  </a:lnTo>
                  <a:lnTo>
                    <a:pt x="181" y="911"/>
                  </a:lnTo>
                  <a:lnTo>
                    <a:pt x="176" y="927"/>
                  </a:lnTo>
                  <a:lnTo>
                    <a:pt x="170" y="937"/>
                  </a:lnTo>
                  <a:lnTo>
                    <a:pt x="160" y="947"/>
                  </a:lnTo>
                  <a:lnTo>
                    <a:pt x="155" y="957"/>
                  </a:lnTo>
                  <a:lnTo>
                    <a:pt x="155" y="972"/>
                  </a:lnTo>
                  <a:lnTo>
                    <a:pt x="155" y="987"/>
                  </a:lnTo>
                  <a:lnTo>
                    <a:pt x="133" y="997"/>
                  </a:lnTo>
                  <a:lnTo>
                    <a:pt x="123" y="1007"/>
                  </a:lnTo>
                  <a:lnTo>
                    <a:pt x="117" y="1022"/>
                  </a:lnTo>
                  <a:lnTo>
                    <a:pt x="101" y="1017"/>
                  </a:lnTo>
                  <a:lnTo>
                    <a:pt x="91" y="1017"/>
                  </a:lnTo>
                  <a:lnTo>
                    <a:pt x="80" y="1012"/>
                  </a:lnTo>
                  <a:lnTo>
                    <a:pt x="69" y="992"/>
                  </a:lnTo>
                  <a:lnTo>
                    <a:pt x="64" y="977"/>
                  </a:lnTo>
                  <a:close/>
                </a:path>
              </a:pathLst>
            </a:custGeom>
            <a:solidFill>
              <a:srgbClr val="FFFF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30" name="Freeform 8"/>
            <p:cNvSpPr>
              <a:spLocks/>
            </p:cNvSpPr>
            <p:nvPr/>
          </p:nvSpPr>
          <p:spPr bwMode="auto">
            <a:xfrm>
              <a:off x="5372100" y="457200"/>
              <a:ext cx="1697038" cy="1620838"/>
            </a:xfrm>
            <a:custGeom>
              <a:avLst/>
              <a:gdLst>
                <a:gd name="T0" fmla="*/ 2147483647 w 1069"/>
                <a:gd name="T1" fmla="*/ 2147483647 h 1022"/>
                <a:gd name="T2" fmla="*/ 2147483647 w 1069"/>
                <a:gd name="T3" fmla="*/ 2147483647 h 1022"/>
                <a:gd name="T4" fmla="*/ 0 w 1069"/>
                <a:gd name="T5" fmla="*/ 2147483647 h 1022"/>
                <a:gd name="T6" fmla="*/ 2147483647 w 1069"/>
                <a:gd name="T7" fmla="*/ 2147483647 h 1022"/>
                <a:gd name="T8" fmla="*/ 2147483647 w 1069"/>
                <a:gd name="T9" fmla="*/ 2147483647 h 1022"/>
                <a:gd name="T10" fmla="*/ 2147483647 w 1069"/>
                <a:gd name="T11" fmla="*/ 2147483647 h 1022"/>
                <a:gd name="T12" fmla="*/ 2147483647 w 1069"/>
                <a:gd name="T13" fmla="*/ 2147483647 h 1022"/>
                <a:gd name="T14" fmla="*/ 2147483647 w 1069"/>
                <a:gd name="T15" fmla="*/ 2147483647 h 1022"/>
                <a:gd name="T16" fmla="*/ 2147483647 w 1069"/>
                <a:gd name="T17" fmla="*/ 2147483647 h 1022"/>
                <a:gd name="T18" fmla="*/ 2147483647 w 1069"/>
                <a:gd name="T19" fmla="*/ 2147483647 h 1022"/>
                <a:gd name="T20" fmla="*/ 2147483647 w 1069"/>
                <a:gd name="T21" fmla="*/ 2147483647 h 1022"/>
                <a:gd name="T22" fmla="*/ 2147483647 w 1069"/>
                <a:gd name="T23" fmla="*/ 2147483647 h 1022"/>
                <a:gd name="T24" fmla="*/ 2147483647 w 1069"/>
                <a:gd name="T25" fmla="*/ 2147483647 h 1022"/>
                <a:gd name="T26" fmla="*/ 2147483647 w 1069"/>
                <a:gd name="T27" fmla="*/ 2147483647 h 1022"/>
                <a:gd name="T28" fmla="*/ 2147483647 w 1069"/>
                <a:gd name="T29" fmla="*/ 2147483647 h 1022"/>
                <a:gd name="T30" fmla="*/ 2147483647 w 1069"/>
                <a:gd name="T31" fmla="*/ 2147483647 h 1022"/>
                <a:gd name="T32" fmla="*/ 2147483647 w 1069"/>
                <a:gd name="T33" fmla="*/ 2147483647 h 1022"/>
                <a:gd name="T34" fmla="*/ 2147483647 w 1069"/>
                <a:gd name="T35" fmla="*/ 2147483647 h 1022"/>
                <a:gd name="T36" fmla="*/ 2147483647 w 1069"/>
                <a:gd name="T37" fmla="*/ 2147483647 h 1022"/>
                <a:gd name="T38" fmla="*/ 2147483647 w 1069"/>
                <a:gd name="T39" fmla="*/ 2147483647 h 1022"/>
                <a:gd name="T40" fmla="*/ 2147483647 w 1069"/>
                <a:gd name="T41" fmla="*/ 2147483647 h 1022"/>
                <a:gd name="T42" fmla="*/ 2147483647 w 1069"/>
                <a:gd name="T43" fmla="*/ 2147483647 h 1022"/>
                <a:gd name="T44" fmla="*/ 2147483647 w 1069"/>
                <a:gd name="T45" fmla="*/ 2147483647 h 1022"/>
                <a:gd name="T46" fmla="*/ 2147483647 w 1069"/>
                <a:gd name="T47" fmla="*/ 2147483647 h 1022"/>
                <a:gd name="T48" fmla="*/ 2147483647 w 1069"/>
                <a:gd name="T49" fmla="*/ 2147483647 h 1022"/>
                <a:gd name="T50" fmla="*/ 2147483647 w 1069"/>
                <a:gd name="T51" fmla="*/ 2147483647 h 1022"/>
                <a:gd name="T52" fmla="*/ 2147483647 w 1069"/>
                <a:gd name="T53" fmla="*/ 2147483647 h 1022"/>
                <a:gd name="T54" fmla="*/ 2147483647 w 1069"/>
                <a:gd name="T55" fmla="*/ 2147483647 h 1022"/>
                <a:gd name="T56" fmla="*/ 2147483647 w 1069"/>
                <a:gd name="T57" fmla="*/ 2147483647 h 1022"/>
                <a:gd name="T58" fmla="*/ 2147483647 w 1069"/>
                <a:gd name="T59" fmla="*/ 2147483647 h 1022"/>
                <a:gd name="T60" fmla="*/ 2147483647 w 1069"/>
                <a:gd name="T61" fmla="*/ 2147483647 h 1022"/>
                <a:gd name="T62" fmla="*/ 2147483647 w 1069"/>
                <a:gd name="T63" fmla="*/ 2147483647 h 1022"/>
                <a:gd name="T64" fmla="*/ 2147483647 w 1069"/>
                <a:gd name="T65" fmla="*/ 2147483647 h 1022"/>
                <a:gd name="T66" fmla="*/ 2147483647 w 1069"/>
                <a:gd name="T67" fmla="*/ 2147483647 h 1022"/>
                <a:gd name="T68" fmla="*/ 2147483647 w 1069"/>
                <a:gd name="T69" fmla="*/ 2147483647 h 1022"/>
                <a:gd name="T70" fmla="*/ 2147483647 w 1069"/>
                <a:gd name="T71" fmla="*/ 2147483647 h 1022"/>
                <a:gd name="T72" fmla="*/ 2147483647 w 1069"/>
                <a:gd name="T73" fmla="*/ 2147483647 h 1022"/>
                <a:gd name="T74" fmla="*/ 2147483647 w 1069"/>
                <a:gd name="T75" fmla="*/ 2147483647 h 1022"/>
                <a:gd name="T76" fmla="*/ 2147483647 w 1069"/>
                <a:gd name="T77" fmla="*/ 2147483647 h 1022"/>
                <a:gd name="T78" fmla="*/ 2147483647 w 1069"/>
                <a:gd name="T79" fmla="*/ 2147483647 h 1022"/>
                <a:gd name="T80" fmla="*/ 2147483647 w 1069"/>
                <a:gd name="T81" fmla="*/ 2147483647 h 1022"/>
                <a:gd name="T82" fmla="*/ 2147483647 w 1069"/>
                <a:gd name="T83" fmla="*/ 2147483647 h 1022"/>
                <a:gd name="T84" fmla="*/ 2147483647 w 1069"/>
                <a:gd name="T85" fmla="*/ 2147483647 h 1022"/>
                <a:gd name="T86" fmla="*/ 2147483647 w 1069"/>
                <a:gd name="T87" fmla="*/ 2147483647 h 1022"/>
                <a:gd name="T88" fmla="*/ 2147483647 w 1069"/>
                <a:gd name="T89" fmla="*/ 2147483647 h 1022"/>
                <a:gd name="T90" fmla="*/ 2147483647 w 1069"/>
                <a:gd name="T91" fmla="*/ 2147483647 h 1022"/>
                <a:gd name="T92" fmla="*/ 2147483647 w 1069"/>
                <a:gd name="T93" fmla="*/ 2147483647 h 1022"/>
                <a:gd name="T94" fmla="*/ 2147483647 w 1069"/>
                <a:gd name="T95" fmla="*/ 2147483647 h 1022"/>
                <a:gd name="T96" fmla="*/ 2147483647 w 1069"/>
                <a:gd name="T97" fmla="*/ 2147483647 h 1022"/>
                <a:gd name="T98" fmla="*/ 2147483647 w 1069"/>
                <a:gd name="T99" fmla="*/ 2147483647 h 1022"/>
                <a:gd name="T100" fmla="*/ 2147483647 w 1069"/>
                <a:gd name="T101" fmla="*/ 2147483647 h 1022"/>
                <a:gd name="T102" fmla="*/ 2147483647 w 1069"/>
                <a:gd name="T103" fmla="*/ 2147483647 h 1022"/>
                <a:gd name="T104" fmla="*/ 2147483647 w 1069"/>
                <a:gd name="T105" fmla="*/ 2147483647 h 1022"/>
                <a:gd name="T106" fmla="*/ 2147483647 w 1069"/>
                <a:gd name="T107" fmla="*/ 2147483647 h 1022"/>
                <a:gd name="T108" fmla="*/ 2147483647 w 1069"/>
                <a:gd name="T109" fmla="*/ 2147483647 h 1022"/>
                <a:gd name="T110" fmla="*/ 2147483647 w 1069"/>
                <a:gd name="T111" fmla="*/ 2147483647 h 1022"/>
                <a:gd name="T112" fmla="*/ 2147483647 w 1069"/>
                <a:gd name="T113" fmla="*/ 2147483647 h 1022"/>
                <a:gd name="T114" fmla="*/ 2147483647 w 1069"/>
                <a:gd name="T115" fmla="*/ 2147483647 h 1022"/>
                <a:gd name="T116" fmla="*/ 2147483647 w 1069"/>
                <a:gd name="T117" fmla="*/ 2147483647 h 1022"/>
                <a:gd name="T118" fmla="*/ 2147483647 w 1069"/>
                <a:gd name="T119" fmla="*/ 2147483647 h 1022"/>
                <a:gd name="T120" fmla="*/ 2147483647 w 1069"/>
                <a:gd name="T121" fmla="*/ 2147483647 h 1022"/>
                <a:gd name="T122" fmla="*/ 2147483647 w 1069"/>
                <a:gd name="T123" fmla="*/ 2147483647 h 1022"/>
                <a:gd name="T124" fmla="*/ 2147483647 w 1069"/>
                <a:gd name="T125" fmla="*/ 2147483647 h 102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069"/>
                <a:gd name="T190" fmla="*/ 0 h 1022"/>
                <a:gd name="T191" fmla="*/ 1069 w 1069"/>
                <a:gd name="T192" fmla="*/ 1022 h 1022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069" h="1022">
                  <a:moveTo>
                    <a:pt x="64" y="977"/>
                  </a:moveTo>
                  <a:lnTo>
                    <a:pt x="75" y="947"/>
                  </a:lnTo>
                  <a:lnTo>
                    <a:pt x="80" y="906"/>
                  </a:lnTo>
                  <a:lnTo>
                    <a:pt x="80" y="891"/>
                  </a:lnTo>
                  <a:lnTo>
                    <a:pt x="75" y="876"/>
                  </a:lnTo>
                  <a:lnTo>
                    <a:pt x="59" y="861"/>
                  </a:lnTo>
                  <a:lnTo>
                    <a:pt x="38" y="856"/>
                  </a:lnTo>
                  <a:lnTo>
                    <a:pt x="43" y="856"/>
                  </a:lnTo>
                  <a:lnTo>
                    <a:pt x="38" y="856"/>
                  </a:lnTo>
                  <a:lnTo>
                    <a:pt x="27" y="846"/>
                  </a:lnTo>
                  <a:lnTo>
                    <a:pt x="6" y="836"/>
                  </a:lnTo>
                  <a:lnTo>
                    <a:pt x="6" y="831"/>
                  </a:lnTo>
                  <a:lnTo>
                    <a:pt x="0" y="821"/>
                  </a:lnTo>
                  <a:lnTo>
                    <a:pt x="0" y="791"/>
                  </a:lnTo>
                  <a:lnTo>
                    <a:pt x="0" y="766"/>
                  </a:lnTo>
                  <a:lnTo>
                    <a:pt x="0" y="751"/>
                  </a:lnTo>
                  <a:lnTo>
                    <a:pt x="0" y="746"/>
                  </a:lnTo>
                  <a:lnTo>
                    <a:pt x="11" y="726"/>
                  </a:lnTo>
                  <a:lnTo>
                    <a:pt x="27" y="716"/>
                  </a:lnTo>
                  <a:lnTo>
                    <a:pt x="48" y="706"/>
                  </a:lnTo>
                  <a:lnTo>
                    <a:pt x="53" y="696"/>
                  </a:lnTo>
                  <a:lnTo>
                    <a:pt x="59" y="686"/>
                  </a:lnTo>
                  <a:lnTo>
                    <a:pt x="69" y="691"/>
                  </a:lnTo>
                  <a:lnTo>
                    <a:pt x="80" y="696"/>
                  </a:lnTo>
                  <a:lnTo>
                    <a:pt x="101" y="666"/>
                  </a:lnTo>
                  <a:lnTo>
                    <a:pt x="117" y="631"/>
                  </a:lnTo>
                  <a:lnTo>
                    <a:pt x="96" y="611"/>
                  </a:lnTo>
                  <a:lnTo>
                    <a:pt x="69" y="591"/>
                  </a:lnTo>
                  <a:lnTo>
                    <a:pt x="75" y="576"/>
                  </a:lnTo>
                  <a:lnTo>
                    <a:pt x="69" y="561"/>
                  </a:lnTo>
                  <a:lnTo>
                    <a:pt x="91" y="556"/>
                  </a:lnTo>
                  <a:lnTo>
                    <a:pt x="101" y="556"/>
                  </a:lnTo>
                  <a:lnTo>
                    <a:pt x="112" y="561"/>
                  </a:lnTo>
                  <a:lnTo>
                    <a:pt x="123" y="561"/>
                  </a:lnTo>
                  <a:lnTo>
                    <a:pt x="133" y="566"/>
                  </a:lnTo>
                  <a:lnTo>
                    <a:pt x="149" y="571"/>
                  </a:lnTo>
                  <a:lnTo>
                    <a:pt x="165" y="581"/>
                  </a:lnTo>
                  <a:lnTo>
                    <a:pt x="181" y="571"/>
                  </a:lnTo>
                  <a:lnTo>
                    <a:pt x="197" y="571"/>
                  </a:lnTo>
                  <a:lnTo>
                    <a:pt x="208" y="571"/>
                  </a:lnTo>
                  <a:lnTo>
                    <a:pt x="229" y="581"/>
                  </a:lnTo>
                  <a:lnTo>
                    <a:pt x="234" y="581"/>
                  </a:lnTo>
                  <a:lnTo>
                    <a:pt x="234" y="576"/>
                  </a:lnTo>
                  <a:lnTo>
                    <a:pt x="256" y="561"/>
                  </a:lnTo>
                  <a:lnTo>
                    <a:pt x="266" y="546"/>
                  </a:lnTo>
                  <a:lnTo>
                    <a:pt x="272" y="526"/>
                  </a:lnTo>
                  <a:lnTo>
                    <a:pt x="266" y="506"/>
                  </a:lnTo>
                  <a:lnTo>
                    <a:pt x="256" y="491"/>
                  </a:lnTo>
                  <a:lnTo>
                    <a:pt x="250" y="486"/>
                  </a:lnTo>
                  <a:lnTo>
                    <a:pt x="256" y="476"/>
                  </a:lnTo>
                  <a:lnTo>
                    <a:pt x="245" y="461"/>
                  </a:lnTo>
                  <a:lnTo>
                    <a:pt x="240" y="441"/>
                  </a:lnTo>
                  <a:lnTo>
                    <a:pt x="245" y="421"/>
                  </a:lnTo>
                  <a:lnTo>
                    <a:pt x="261" y="411"/>
                  </a:lnTo>
                  <a:lnTo>
                    <a:pt x="277" y="396"/>
                  </a:lnTo>
                  <a:lnTo>
                    <a:pt x="282" y="381"/>
                  </a:lnTo>
                  <a:lnTo>
                    <a:pt x="282" y="356"/>
                  </a:lnTo>
                  <a:lnTo>
                    <a:pt x="282" y="336"/>
                  </a:lnTo>
                  <a:lnTo>
                    <a:pt x="277" y="316"/>
                  </a:lnTo>
                  <a:lnTo>
                    <a:pt x="272" y="290"/>
                  </a:lnTo>
                  <a:lnTo>
                    <a:pt x="277" y="245"/>
                  </a:lnTo>
                  <a:lnTo>
                    <a:pt x="277" y="205"/>
                  </a:lnTo>
                  <a:lnTo>
                    <a:pt x="266" y="165"/>
                  </a:lnTo>
                  <a:lnTo>
                    <a:pt x="245" y="125"/>
                  </a:lnTo>
                  <a:lnTo>
                    <a:pt x="240" y="120"/>
                  </a:lnTo>
                  <a:lnTo>
                    <a:pt x="224" y="90"/>
                  </a:lnTo>
                  <a:lnTo>
                    <a:pt x="224" y="75"/>
                  </a:lnTo>
                  <a:lnTo>
                    <a:pt x="218" y="55"/>
                  </a:lnTo>
                  <a:lnTo>
                    <a:pt x="224" y="40"/>
                  </a:lnTo>
                  <a:lnTo>
                    <a:pt x="224" y="25"/>
                  </a:lnTo>
                  <a:lnTo>
                    <a:pt x="229" y="30"/>
                  </a:lnTo>
                  <a:lnTo>
                    <a:pt x="234" y="35"/>
                  </a:lnTo>
                  <a:lnTo>
                    <a:pt x="240" y="35"/>
                  </a:lnTo>
                  <a:lnTo>
                    <a:pt x="245" y="30"/>
                  </a:lnTo>
                  <a:lnTo>
                    <a:pt x="245" y="35"/>
                  </a:lnTo>
                  <a:lnTo>
                    <a:pt x="261" y="25"/>
                  </a:lnTo>
                  <a:lnTo>
                    <a:pt x="261" y="20"/>
                  </a:lnTo>
                  <a:lnTo>
                    <a:pt x="261" y="15"/>
                  </a:lnTo>
                  <a:lnTo>
                    <a:pt x="266" y="5"/>
                  </a:lnTo>
                  <a:lnTo>
                    <a:pt x="272" y="0"/>
                  </a:lnTo>
                  <a:lnTo>
                    <a:pt x="277" y="0"/>
                  </a:lnTo>
                  <a:lnTo>
                    <a:pt x="277" y="5"/>
                  </a:lnTo>
                  <a:lnTo>
                    <a:pt x="341" y="55"/>
                  </a:lnTo>
                  <a:lnTo>
                    <a:pt x="405" y="105"/>
                  </a:lnTo>
                  <a:lnTo>
                    <a:pt x="410" y="115"/>
                  </a:lnTo>
                  <a:lnTo>
                    <a:pt x="410" y="120"/>
                  </a:lnTo>
                  <a:lnTo>
                    <a:pt x="436" y="145"/>
                  </a:lnTo>
                  <a:lnTo>
                    <a:pt x="463" y="165"/>
                  </a:lnTo>
                  <a:lnTo>
                    <a:pt x="468" y="165"/>
                  </a:lnTo>
                  <a:lnTo>
                    <a:pt x="474" y="170"/>
                  </a:lnTo>
                  <a:lnTo>
                    <a:pt x="537" y="205"/>
                  </a:lnTo>
                  <a:lnTo>
                    <a:pt x="596" y="230"/>
                  </a:lnTo>
                  <a:lnTo>
                    <a:pt x="660" y="250"/>
                  </a:lnTo>
                  <a:lnTo>
                    <a:pt x="734" y="265"/>
                  </a:lnTo>
                  <a:lnTo>
                    <a:pt x="729" y="270"/>
                  </a:lnTo>
                  <a:lnTo>
                    <a:pt x="724" y="270"/>
                  </a:lnTo>
                  <a:lnTo>
                    <a:pt x="729" y="275"/>
                  </a:lnTo>
                  <a:lnTo>
                    <a:pt x="729" y="280"/>
                  </a:lnTo>
                  <a:lnTo>
                    <a:pt x="734" y="280"/>
                  </a:lnTo>
                  <a:lnTo>
                    <a:pt x="740" y="275"/>
                  </a:lnTo>
                  <a:lnTo>
                    <a:pt x="734" y="265"/>
                  </a:lnTo>
                  <a:lnTo>
                    <a:pt x="745" y="260"/>
                  </a:lnTo>
                  <a:lnTo>
                    <a:pt x="750" y="255"/>
                  </a:lnTo>
                  <a:lnTo>
                    <a:pt x="756" y="270"/>
                  </a:lnTo>
                  <a:lnTo>
                    <a:pt x="756" y="280"/>
                  </a:lnTo>
                  <a:lnTo>
                    <a:pt x="761" y="280"/>
                  </a:lnTo>
                  <a:lnTo>
                    <a:pt x="777" y="290"/>
                  </a:lnTo>
                  <a:lnTo>
                    <a:pt x="798" y="295"/>
                  </a:lnTo>
                  <a:lnTo>
                    <a:pt x="819" y="295"/>
                  </a:lnTo>
                  <a:lnTo>
                    <a:pt x="835" y="290"/>
                  </a:lnTo>
                  <a:lnTo>
                    <a:pt x="851" y="280"/>
                  </a:lnTo>
                  <a:lnTo>
                    <a:pt x="867" y="270"/>
                  </a:lnTo>
                  <a:lnTo>
                    <a:pt x="889" y="240"/>
                  </a:lnTo>
                  <a:lnTo>
                    <a:pt x="910" y="205"/>
                  </a:lnTo>
                  <a:lnTo>
                    <a:pt x="926" y="175"/>
                  </a:lnTo>
                  <a:lnTo>
                    <a:pt x="926" y="170"/>
                  </a:lnTo>
                  <a:lnTo>
                    <a:pt x="931" y="170"/>
                  </a:lnTo>
                  <a:lnTo>
                    <a:pt x="926" y="170"/>
                  </a:lnTo>
                  <a:lnTo>
                    <a:pt x="931" y="170"/>
                  </a:lnTo>
                  <a:lnTo>
                    <a:pt x="942" y="180"/>
                  </a:lnTo>
                  <a:lnTo>
                    <a:pt x="942" y="195"/>
                  </a:lnTo>
                  <a:lnTo>
                    <a:pt x="936" y="215"/>
                  </a:lnTo>
                  <a:lnTo>
                    <a:pt x="926" y="230"/>
                  </a:lnTo>
                  <a:lnTo>
                    <a:pt x="926" y="250"/>
                  </a:lnTo>
                  <a:lnTo>
                    <a:pt x="920" y="270"/>
                  </a:lnTo>
                  <a:lnTo>
                    <a:pt x="920" y="290"/>
                  </a:lnTo>
                  <a:lnTo>
                    <a:pt x="915" y="305"/>
                  </a:lnTo>
                  <a:lnTo>
                    <a:pt x="926" y="321"/>
                  </a:lnTo>
                  <a:lnTo>
                    <a:pt x="947" y="331"/>
                  </a:lnTo>
                  <a:lnTo>
                    <a:pt x="968" y="346"/>
                  </a:lnTo>
                  <a:lnTo>
                    <a:pt x="974" y="351"/>
                  </a:lnTo>
                  <a:lnTo>
                    <a:pt x="974" y="356"/>
                  </a:lnTo>
                  <a:lnTo>
                    <a:pt x="963" y="356"/>
                  </a:lnTo>
                  <a:lnTo>
                    <a:pt x="963" y="351"/>
                  </a:lnTo>
                  <a:lnTo>
                    <a:pt x="968" y="351"/>
                  </a:lnTo>
                  <a:lnTo>
                    <a:pt x="963" y="346"/>
                  </a:lnTo>
                  <a:lnTo>
                    <a:pt x="947" y="341"/>
                  </a:lnTo>
                  <a:lnTo>
                    <a:pt x="968" y="381"/>
                  </a:lnTo>
                  <a:lnTo>
                    <a:pt x="984" y="396"/>
                  </a:lnTo>
                  <a:lnTo>
                    <a:pt x="1000" y="411"/>
                  </a:lnTo>
                  <a:lnTo>
                    <a:pt x="984" y="406"/>
                  </a:lnTo>
                  <a:lnTo>
                    <a:pt x="968" y="401"/>
                  </a:lnTo>
                  <a:lnTo>
                    <a:pt x="968" y="406"/>
                  </a:lnTo>
                  <a:lnTo>
                    <a:pt x="979" y="406"/>
                  </a:lnTo>
                  <a:lnTo>
                    <a:pt x="984" y="411"/>
                  </a:lnTo>
                  <a:lnTo>
                    <a:pt x="979" y="416"/>
                  </a:lnTo>
                  <a:lnTo>
                    <a:pt x="990" y="416"/>
                  </a:lnTo>
                  <a:lnTo>
                    <a:pt x="1000" y="416"/>
                  </a:lnTo>
                  <a:lnTo>
                    <a:pt x="1000" y="411"/>
                  </a:lnTo>
                  <a:lnTo>
                    <a:pt x="995" y="411"/>
                  </a:lnTo>
                  <a:lnTo>
                    <a:pt x="1006" y="411"/>
                  </a:lnTo>
                  <a:lnTo>
                    <a:pt x="1011" y="416"/>
                  </a:lnTo>
                  <a:lnTo>
                    <a:pt x="1016" y="411"/>
                  </a:lnTo>
                  <a:lnTo>
                    <a:pt x="1021" y="406"/>
                  </a:lnTo>
                  <a:lnTo>
                    <a:pt x="1037" y="376"/>
                  </a:lnTo>
                  <a:lnTo>
                    <a:pt x="1053" y="376"/>
                  </a:lnTo>
                  <a:lnTo>
                    <a:pt x="1064" y="376"/>
                  </a:lnTo>
                  <a:lnTo>
                    <a:pt x="1069" y="376"/>
                  </a:lnTo>
                  <a:lnTo>
                    <a:pt x="1069" y="381"/>
                  </a:lnTo>
                  <a:lnTo>
                    <a:pt x="1059" y="391"/>
                  </a:lnTo>
                  <a:lnTo>
                    <a:pt x="1043" y="401"/>
                  </a:lnTo>
                  <a:lnTo>
                    <a:pt x="1032" y="411"/>
                  </a:lnTo>
                  <a:lnTo>
                    <a:pt x="1027" y="431"/>
                  </a:lnTo>
                  <a:lnTo>
                    <a:pt x="1027" y="436"/>
                  </a:lnTo>
                  <a:lnTo>
                    <a:pt x="1011" y="436"/>
                  </a:lnTo>
                  <a:lnTo>
                    <a:pt x="995" y="441"/>
                  </a:lnTo>
                  <a:lnTo>
                    <a:pt x="963" y="456"/>
                  </a:lnTo>
                  <a:lnTo>
                    <a:pt x="958" y="456"/>
                  </a:lnTo>
                  <a:lnTo>
                    <a:pt x="958" y="466"/>
                  </a:lnTo>
                  <a:lnTo>
                    <a:pt x="963" y="471"/>
                  </a:lnTo>
                  <a:lnTo>
                    <a:pt x="958" y="471"/>
                  </a:lnTo>
                  <a:lnTo>
                    <a:pt x="947" y="486"/>
                  </a:lnTo>
                  <a:lnTo>
                    <a:pt x="936" y="496"/>
                  </a:lnTo>
                  <a:lnTo>
                    <a:pt x="920" y="501"/>
                  </a:lnTo>
                  <a:lnTo>
                    <a:pt x="915" y="501"/>
                  </a:lnTo>
                  <a:lnTo>
                    <a:pt x="910" y="491"/>
                  </a:lnTo>
                  <a:lnTo>
                    <a:pt x="899" y="491"/>
                  </a:lnTo>
                  <a:lnTo>
                    <a:pt x="899" y="501"/>
                  </a:lnTo>
                  <a:lnTo>
                    <a:pt x="899" y="511"/>
                  </a:lnTo>
                  <a:lnTo>
                    <a:pt x="904" y="516"/>
                  </a:lnTo>
                  <a:lnTo>
                    <a:pt x="883" y="516"/>
                  </a:lnTo>
                  <a:lnTo>
                    <a:pt x="857" y="521"/>
                  </a:lnTo>
                  <a:lnTo>
                    <a:pt x="835" y="521"/>
                  </a:lnTo>
                  <a:lnTo>
                    <a:pt x="814" y="521"/>
                  </a:lnTo>
                  <a:lnTo>
                    <a:pt x="772" y="541"/>
                  </a:lnTo>
                  <a:lnTo>
                    <a:pt x="745" y="576"/>
                  </a:lnTo>
                  <a:lnTo>
                    <a:pt x="745" y="571"/>
                  </a:lnTo>
                  <a:lnTo>
                    <a:pt x="718" y="621"/>
                  </a:lnTo>
                  <a:lnTo>
                    <a:pt x="697" y="666"/>
                  </a:lnTo>
                  <a:lnTo>
                    <a:pt x="686" y="706"/>
                  </a:lnTo>
                  <a:lnTo>
                    <a:pt x="670" y="751"/>
                  </a:lnTo>
                  <a:lnTo>
                    <a:pt x="676" y="766"/>
                  </a:lnTo>
                  <a:lnTo>
                    <a:pt x="670" y="781"/>
                  </a:lnTo>
                  <a:lnTo>
                    <a:pt x="670" y="791"/>
                  </a:lnTo>
                  <a:lnTo>
                    <a:pt x="670" y="806"/>
                  </a:lnTo>
                  <a:lnTo>
                    <a:pt x="639" y="786"/>
                  </a:lnTo>
                  <a:lnTo>
                    <a:pt x="601" y="776"/>
                  </a:lnTo>
                  <a:lnTo>
                    <a:pt x="564" y="766"/>
                  </a:lnTo>
                  <a:lnTo>
                    <a:pt x="527" y="751"/>
                  </a:lnTo>
                  <a:lnTo>
                    <a:pt x="522" y="751"/>
                  </a:lnTo>
                  <a:lnTo>
                    <a:pt x="495" y="741"/>
                  </a:lnTo>
                  <a:lnTo>
                    <a:pt x="463" y="731"/>
                  </a:lnTo>
                  <a:lnTo>
                    <a:pt x="431" y="721"/>
                  </a:lnTo>
                  <a:lnTo>
                    <a:pt x="405" y="706"/>
                  </a:lnTo>
                  <a:lnTo>
                    <a:pt x="378" y="696"/>
                  </a:lnTo>
                  <a:lnTo>
                    <a:pt x="351" y="691"/>
                  </a:lnTo>
                  <a:lnTo>
                    <a:pt x="325" y="696"/>
                  </a:lnTo>
                  <a:lnTo>
                    <a:pt x="303" y="706"/>
                  </a:lnTo>
                  <a:lnTo>
                    <a:pt x="266" y="746"/>
                  </a:lnTo>
                  <a:lnTo>
                    <a:pt x="234" y="786"/>
                  </a:lnTo>
                  <a:lnTo>
                    <a:pt x="218" y="786"/>
                  </a:lnTo>
                  <a:lnTo>
                    <a:pt x="208" y="781"/>
                  </a:lnTo>
                  <a:lnTo>
                    <a:pt x="218" y="776"/>
                  </a:lnTo>
                  <a:lnTo>
                    <a:pt x="224" y="776"/>
                  </a:lnTo>
                  <a:lnTo>
                    <a:pt x="229" y="776"/>
                  </a:lnTo>
                  <a:lnTo>
                    <a:pt x="213" y="771"/>
                  </a:lnTo>
                  <a:lnTo>
                    <a:pt x="192" y="756"/>
                  </a:lnTo>
                  <a:lnTo>
                    <a:pt x="165" y="731"/>
                  </a:lnTo>
                  <a:lnTo>
                    <a:pt x="149" y="736"/>
                  </a:lnTo>
                  <a:lnTo>
                    <a:pt x="128" y="736"/>
                  </a:lnTo>
                  <a:lnTo>
                    <a:pt x="123" y="736"/>
                  </a:lnTo>
                  <a:lnTo>
                    <a:pt x="107" y="771"/>
                  </a:lnTo>
                  <a:lnTo>
                    <a:pt x="96" y="811"/>
                  </a:lnTo>
                  <a:lnTo>
                    <a:pt x="160" y="841"/>
                  </a:lnTo>
                  <a:lnTo>
                    <a:pt x="176" y="836"/>
                  </a:lnTo>
                  <a:lnTo>
                    <a:pt x="192" y="831"/>
                  </a:lnTo>
                  <a:lnTo>
                    <a:pt x="213" y="846"/>
                  </a:lnTo>
                  <a:lnTo>
                    <a:pt x="240" y="866"/>
                  </a:lnTo>
                  <a:lnTo>
                    <a:pt x="266" y="886"/>
                  </a:lnTo>
                  <a:lnTo>
                    <a:pt x="282" y="901"/>
                  </a:lnTo>
                  <a:lnTo>
                    <a:pt x="272" y="906"/>
                  </a:lnTo>
                  <a:lnTo>
                    <a:pt x="266" y="916"/>
                  </a:lnTo>
                  <a:lnTo>
                    <a:pt x="256" y="927"/>
                  </a:lnTo>
                  <a:lnTo>
                    <a:pt x="234" y="927"/>
                  </a:lnTo>
                  <a:lnTo>
                    <a:pt x="208" y="916"/>
                  </a:lnTo>
                  <a:lnTo>
                    <a:pt x="181" y="911"/>
                  </a:lnTo>
                  <a:lnTo>
                    <a:pt x="176" y="927"/>
                  </a:lnTo>
                  <a:lnTo>
                    <a:pt x="170" y="937"/>
                  </a:lnTo>
                  <a:lnTo>
                    <a:pt x="160" y="947"/>
                  </a:lnTo>
                  <a:lnTo>
                    <a:pt x="155" y="957"/>
                  </a:lnTo>
                  <a:lnTo>
                    <a:pt x="155" y="972"/>
                  </a:lnTo>
                  <a:lnTo>
                    <a:pt x="155" y="987"/>
                  </a:lnTo>
                  <a:lnTo>
                    <a:pt x="133" y="997"/>
                  </a:lnTo>
                  <a:lnTo>
                    <a:pt x="123" y="1007"/>
                  </a:lnTo>
                  <a:lnTo>
                    <a:pt x="117" y="1022"/>
                  </a:lnTo>
                  <a:lnTo>
                    <a:pt x="101" y="1017"/>
                  </a:lnTo>
                  <a:lnTo>
                    <a:pt x="91" y="1017"/>
                  </a:lnTo>
                  <a:lnTo>
                    <a:pt x="80" y="1012"/>
                  </a:lnTo>
                  <a:lnTo>
                    <a:pt x="69" y="992"/>
                  </a:lnTo>
                  <a:lnTo>
                    <a:pt x="64" y="977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31" name="Freeform 9"/>
            <p:cNvSpPr>
              <a:spLocks/>
            </p:cNvSpPr>
            <p:nvPr/>
          </p:nvSpPr>
          <p:spPr bwMode="auto">
            <a:xfrm>
              <a:off x="5592763" y="592138"/>
              <a:ext cx="65087" cy="63500"/>
            </a:xfrm>
            <a:custGeom>
              <a:avLst/>
              <a:gdLst>
                <a:gd name="T0" fmla="*/ 2147483647 w 42"/>
                <a:gd name="T1" fmla="*/ 2147483647 h 40"/>
                <a:gd name="T2" fmla="*/ 2147483647 w 42"/>
                <a:gd name="T3" fmla="*/ 2147483647 h 40"/>
                <a:gd name="T4" fmla="*/ 2147483647 w 42"/>
                <a:gd name="T5" fmla="*/ 2147483647 h 40"/>
                <a:gd name="T6" fmla="*/ 2147483647 w 42"/>
                <a:gd name="T7" fmla="*/ 2147483647 h 40"/>
                <a:gd name="T8" fmla="*/ 2147483647 w 42"/>
                <a:gd name="T9" fmla="*/ 2147483647 h 40"/>
                <a:gd name="T10" fmla="*/ 2147483647 w 42"/>
                <a:gd name="T11" fmla="*/ 2147483647 h 40"/>
                <a:gd name="T12" fmla="*/ 2147483647 w 42"/>
                <a:gd name="T13" fmla="*/ 2147483647 h 40"/>
                <a:gd name="T14" fmla="*/ 2147483647 w 42"/>
                <a:gd name="T15" fmla="*/ 2147483647 h 40"/>
                <a:gd name="T16" fmla="*/ 2147483647 w 42"/>
                <a:gd name="T17" fmla="*/ 2147483647 h 40"/>
                <a:gd name="T18" fmla="*/ 2147483647 w 42"/>
                <a:gd name="T19" fmla="*/ 0 h 40"/>
                <a:gd name="T20" fmla="*/ 2147483647 w 42"/>
                <a:gd name="T21" fmla="*/ 2147483647 h 40"/>
                <a:gd name="T22" fmla="*/ 0 w 42"/>
                <a:gd name="T23" fmla="*/ 2147483647 h 40"/>
                <a:gd name="T24" fmla="*/ 2147483647 w 42"/>
                <a:gd name="T25" fmla="*/ 2147483647 h 40"/>
                <a:gd name="T26" fmla="*/ 2147483647 w 42"/>
                <a:gd name="T27" fmla="*/ 2147483647 h 40"/>
                <a:gd name="T28" fmla="*/ 2147483647 w 42"/>
                <a:gd name="T29" fmla="*/ 2147483647 h 40"/>
                <a:gd name="T30" fmla="*/ 2147483647 w 42"/>
                <a:gd name="T31" fmla="*/ 2147483647 h 40"/>
                <a:gd name="T32" fmla="*/ 2147483647 w 42"/>
                <a:gd name="T33" fmla="*/ 2147483647 h 40"/>
                <a:gd name="T34" fmla="*/ 2147483647 w 42"/>
                <a:gd name="T35" fmla="*/ 2147483647 h 40"/>
                <a:gd name="T36" fmla="*/ 2147483647 w 42"/>
                <a:gd name="T37" fmla="*/ 2147483647 h 40"/>
                <a:gd name="T38" fmla="*/ 2147483647 w 42"/>
                <a:gd name="T39" fmla="*/ 2147483647 h 4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2"/>
                <a:gd name="T61" fmla="*/ 0 h 40"/>
                <a:gd name="T62" fmla="*/ 42 w 42"/>
                <a:gd name="T63" fmla="*/ 40 h 4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2" h="40">
                  <a:moveTo>
                    <a:pt x="37" y="35"/>
                  </a:moveTo>
                  <a:lnTo>
                    <a:pt x="37" y="30"/>
                  </a:lnTo>
                  <a:lnTo>
                    <a:pt x="42" y="25"/>
                  </a:lnTo>
                  <a:lnTo>
                    <a:pt x="42" y="20"/>
                  </a:lnTo>
                  <a:lnTo>
                    <a:pt x="42" y="15"/>
                  </a:lnTo>
                  <a:lnTo>
                    <a:pt x="37" y="10"/>
                  </a:lnTo>
                  <a:lnTo>
                    <a:pt x="31" y="10"/>
                  </a:lnTo>
                  <a:lnTo>
                    <a:pt x="26" y="5"/>
                  </a:lnTo>
                  <a:lnTo>
                    <a:pt x="21" y="5"/>
                  </a:lnTo>
                  <a:lnTo>
                    <a:pt x="16" y="0"/>
                  </a:lnTo>
                  <a:lnTo>
                    <a:pt x="5" y="10"/>
                  </a:lnTo>
                  <a:lnTo>
                    <a:pt x="0" y="15"/>
                  </a:lnTo>
                  <a:lnTo>
                    <a:pt x="5" y="25"/>
                  </a:lnTo>
                  <a:lnTo>
                    <a:pt x="10" y="30"/>
                  </a:lnTo>
                  <a:lnTo>
                    <a:pt x="16" y="30"/>
                  </a:lnTo>
                  <a:lnTo>
                    <a:pt x="21" y="40"/>
                  </a:lnTo>
                  <a:lnTo>
                    <a:pt x="26" y="40"/>
                  </a:lnTo>
                  <a:lnTo>
                    <a:pt x="31" y="35"/>
                  </a:lnTo>
                  <a:lnTo>
                    <a:pt x="37" y="3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32" name="Freeform 10"/>
            <p:cNvSpPr>
              <a:spLocks/>
            </p:cNvSpPr>
            <p:nvPr/>
          </p:nvSpPr>
          <p:spPr bwMode="auto">
            <a:xfrm>
              <a:off x="6605588" y="1030288"/>
              <a:ext cx="33337" cy="39687"/>
            </a:xfrm>
            <a:custGeom>
              <a:avLst/>
              <a:gdLst>
                <a:gd name="T0" fmla="*/ 2147483647 w 21"/>
                <a:gd name="T1" fmla="*/ 2147483647 h 25"/>
                <a:gd name="T2" fmla="*/ 2147483647 w 21"/>
                <a:gd name="T3" fmla="*/ 2147483647 h 25"/>
                <a:gd name="T4" fmla="*/ 2147483647 w 21"/>
                <a:gd name="T5" fmla="*/ 2147483647 h 25"/>
                <a:gd name="T6" fmla="*/ 2147483647 w 21"/>
                <a:gd name="T7" fmla="*/ 2147483647 h 25"/>
                <a:gd name="T8" fmla="*/ 2147483647 w 21"/>
                <a:gd name="T9" fmla="*/ 2147483647 h 25"/>
                <a:gd name="T10" fmla="*/ 2147483647 w 21"/>
                <a:gd name="T11" fmla="*/ 2147483647 h 25"/>
                <a:gd name="T12" fmla="*/ 2147483647 w 21"/>
                <a:gd name="T13" fmla="*/ 0 h 25"/>
                <a:gd name="T14" fmla="*/ 2147483647 w 21"/>
                <a:gd name="T15" fmla="*/ 0 h 25"/>
                <a:gd name="T16" fmla="*/ 2147483647 w 21"/>
                <a:gd name="T17" fmla="*/ 0 h 25"/>
                <a:gd name="T18" fmla="*/ 2147483647 w 21"/>
                <a:gd name="T19" fmla="*/ 2147483647 h 25"/>
                <a:gd name="T20" fmla="*/ 2147483647 w 21"/>
                <a:gd name="T21" fmla="*/ 2147483647 h 25"/>
                <a:gd name="T22" fmla="*/ 2147483647 w 21"/>
                <a:gd name="T23" fmla="*/ 2147483647 h 25"/>
                <a:gd name="T24" fmla="*/ 2147483647 w 21"/>
                <a:gd name="T25" fmla="*/ 2147483647 h 25"/>
                <a:gd name="T26" fmla="*/ 2147483647 w 21"/>
                <a:gd name="T27" fmla="*/ 2147483647 h 25"/>
                <a:gd name="T28" fmla="*/ 0 w 21"/>
                <a:gd name="T29" fmla="*/ 2147483647 h 25"/>
                <a:gd name="T30" fmla="*/ 0 w 21"/>
                <a:gd name="T31" fmla="*/ 2147483647 h 25"/>
                <a:gd name="T32" fmla="*/ 0 w 21"/>
                <a:gd name="T33" fmla="*/ 2147483647 h 25"/>
                <a:gd name="T34" fmla="*/ 2147483647 w 21"/>
                <a:gd name="T35" fmla="*/ 2147483647 h 2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25"/>
                <a:gd name="T56" fmla="*/ 21 w 21"/>
                <a:gd name="T57" fmla="*/ 25 h 2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25">
                  <a:moveTo>
                    <a:pt x="16" y="25"/>
                  </a:moveTo>
                  <a:lnTo>
                    <a:pt x="16" y="20"/>
                  </a:lnTo>
                  <a:lnTo>
                    <a:pt x="16" y="15"/>
                  </a:lnTo>
                  <a:lnTo>
                    <a:pt x="21" y="10"/>
                  </a:lnTo>
                  <a:lnTo>
                    <a:pt x="21" y="5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5" y="5"/>
                  </a:lnTo>
                  <a:lnTo>
                    <a:pt x="5" y="10"/>
                  </a:lnTo>
                  <a:lnTo>
                    <a:pt x="5" y="15"/>
                  </a:lnTo>
                  <a:lnTo>
                    <a:pt x="5" y="10"/>
                  </a:lnTo>
                  <a:lnTo>
                    <a:pt x="0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16" y="2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33" name="Freeform 11"/>
            <p:cNvSpPr>
              <a:spLocks/>
            </p:cNvSpPr>
            <p:nvPr/>
          </p:nvSpPr>
          <p:spPr bwMode="auto">
            <a:xfrm>
              <a:off x="5668963" y="1585913"/>
              <a:ext cx="33337" cy="31750"/>
            </a:xfrm>
            <a:custGeom>
              <a:avLst/>
              <a:gdLst>
                <a:gd name="T0" fmla="*/ 2147483647 w 22"/>
                <a:gd name="T1" fmla="*/ 2147483647 h 20"/>
                <a:gd name="T2" fmla="*/ 2147483647 w 22"/>
                <a:gd name="T3" fmla="*/ 2147483647 h 20"/>
                <a:gd name="T4" fmla="*/ 2147483647 w 22"/>
                <a:gd name="T5" fmla="*/ 2147483647 h 20"/>
                <a:gd name="T6" fmla="*/ 2147483647 w 22"/>
                <a:gd name="T7" fmla="*/ 0 h 20"/>
                <a:gd name="T8" fmla="*/ 2147483647 w 22"/>
                <a:gd name="T9" fmla="*/ 0 h 20"/>
                <a:gd name="T10" fmla="*/ 0 w 22"/>
                <a:gd name="T11" fmla="*/ 2147483647 h 20"/>
                <a:gd name="T12" fmla="*/ 0 w 22"/>
                <a:gd name="T13" fmla="*/ 2147483647 h 20"/>
                <a:gd name="T14" fmla="*/ 0 w 22"/>
                <a:gd name="T15" fmla="*/ 2147483647 h 20"/>
                <a:gd name="T16" fmla="*/ 2147483647 w 22"/>
                <a:gd name="T17" fmla="*/ 2147483647 h 20"/>
                <a:gd name="T18" fmla="*/ 2147483647 w 22"/>
                <a:gd name="T19" fmla="*/ 2147483647 h 20"/>
                <a:gd name="T20" fmla="*/ 2147483647 w 22"/>
                <a:gd name="T21" fmla="*/ 2147483647 h 20"/>
                <a:gd name="T22" fmla="*/ 2147483647 w 22"/>
                <a:gd name="T23" fmla="*/ 2147483647 h 20"/>
                <a:gd name="T24" fmla="*/ 2147483647 w 22"/>
                <a:gd name="T25" fmla="*/ 2147483647 h 2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"/>
                <a:gd name="T40" fmla="*/ 0 h 20"/>
                <a:gd name="T41" fmla="*/ 22 w 22"/>
                <a:gd name="T42" fmla="*/ 20 h 2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" h="20">
                  <a:moveTo>
                    <a:pt x="16" y="15"/>
                  </a:moveTo>
                  <a:lnTo>
                    <a:pt x="22" y="10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15"/>
                  </a:lnTo>
                  <a:lnTo>
                    <a:pt x="6" y="20"/>
                  </a:lnTo>
                  <a:lnTo>
                    <a:pt x="11" y="20"/>
                  </a:lnTo>
                  <a:lnTo>
                    <a:pt x="16" y="1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34" name="Freeform 12"/>
            <p:cNvSpPr>
              <a:spLocks/>
            </p:cNvSpPr>
            <p:nvPr/>
          </p:nvSpPr>
          <p:spPr bwMode="auto">
            <a:xfrm>
              <a:off x="5270500" y="1784350"/>
              <a:ext cx="49213" cy="79375"/>
            </a:xfrm>
            <a:custGeom>
              <a:avLst/>
              <a:gdLst>
                <a:gd name="T0" fmla="*/ 2147483647 w 32"/>
                <a:gd name="T1" fmla="*/ 2147483647 h 50"/>
                <a:gd name="T2" fmla="*/ 2147483647 w 32"/>
                <a:gd name="T3" fmla="*/ 2147483647 h 50"/>
                <a:gd name="T4" fmla="*/ 2147483647 w 32"/>
                <a:gd name="T5" fmla="*/ 2147483647 h 50"/>
                <a:gd name="T6" fmla="*/ 2147483647 w 32"/>
                <a:gd name="T7" fmla="*/ 2147483647 h 50"/>
                <a:gd name="T8" fmla="*/ 0 w 32"/>
                <a:gd name="T9" fmla="*/ 2147483647 h 50"/>
                <a:gd name="T10" fmla="*/ 2147483647 w 32"/>
                <a:gd name="T11" fmla="*/ 2147483647 h 50"/>
                <a:gd name="T12" fmla="*/ 2147483647 w 32"/>
                <a:gd name="T13" fmla="*/ 2147483647 h 50"/>
                <a:gd name="T14" fmla="*/ 2147483647 w 32"/>
                <a:gd name="T15" fmla="*/ 2147483647 h 50"/>
                <a:gd name="T16" fmla="*/ 2147483647 w 32"/>
                <a:gd name="T17" fmla="*/ 2147483647 h 50"/>
                <a:gd name="T18" fmla="*/ 2147483647 w 32"/>
                <a:gd name="T19" fmla="*/ 0 h 50"/>
                <a:gd name="T20" fmla="*/ 2147483647 w 32"/>
                <a:gd name="T21" fmla="*/ 0 h 50"/>
                <a:gd name="T22" fmla="*/ 2147483647 w 32"/>
                <a:gd name="T23" fmla="*/ 2147483647 h 50"/>
                <a:gd name="T24" fmla="*/ 2147483647 w 32"/>
                <a:gd name="T25" fmla="*/ 2147483647 h 50"/>
                <a:gd name="T26" fmla="*/ 2147483647 w 32"/>
                <a:gd name="T27" fmla="*/ 2147483647 h 50"/>
                <a:gd name="T28" fmla="*/ 2147483647 w 32"/>
                <a:gd name="T29" fmla="*/ 2147483647 h 50"/>
                <a:gd name="T30" fmla="*/ 2147483647 w 32"/>
                <a:gd name="T31" fmla="*/ 2147483647 h 50"/>
                <a:gd name="T32" fmla="*/ 2147483647 w 32"/>
                <a:gd name="T33" fmla="*/ 2147483647 h 50"/>
                <a:gd name="T34" fmla="*/ 2147483647 w 32"/>
                <a:gd name="T35" fmla="*/ 2147483647 h 50"/>
                <a:gd name="T36" fmla="*/ 2147483647 w 32"/>
                <a:gd name="T37" fmla="*/ 2147483647 h 50"/>
                <a:gd name="T38" fmla="*/ 2147483647 w 32"/>
                <a:gd name="T39" fmla="*/ 2147483647 h 50"/>
                <a:gd name="T40" fmla="*/ 2147483647 w 32"/>
                <a:gd name="T41" fmla="*/ 2147483647 h 50"/>
                <a:gd name="T42" fmla="*/ 2147483647 w 32"/>
                <a:gd name="T43" fmla="*/ 2147483647 h 50"/>
                <a:gd name="T44" fmla="*/ 2147483647 w 32"/>
                <a:gd name="T45" fmla="*/ 2147483647 h 5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2"/>
                <a:gd name="T70" fmla="*/ 0 h 50"/>
                <a:gd name="T71" fmla="*/ 32 w 32"/>
                <a:gd name="T72" fmla="*/ 50 h 5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2" h="50">
                  <a:moveTo>
                    <a:pt x="16" y="50"/>
                  </a:moveTo>
                  <a:lnTo>
                    <a:pt x="6" y="40"/>
                  </a:lnTo>
                  <a:lnTo>
                    <a:pt x="6" y="35"/>
                  </a:lnTo>
                  <a:lnTo>
                    <a:pt x="6" y="30"/>
                  </a:lnTo>
                  <a:lnTo>
                    <a:pt x="0" y="20"/>
                  </a:lnTo>
                  <a:lnTo>
                    <a:pt x="6" y="15"/>
                  </a:lnTo>
                  <a:lnTo>
                    <a:pt x="11" y="10"/>
                  </a:lnTo>
                  <a:lnTo>
                    <a:pt x="16" y="10"/>
                  </a:lnTo>
                  <a:lnTo>
                    <a:pt x="22" y="5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2" y="5"/>
                  </a:lnTo>
                  <a:lnTo>
                    <a:pt x="32" y="15"/>
                  </a:lnTo>
                  <a:lnTo>
                    <a:pt x="27" y="15"/>
                  </a:lnTo>
                  <a:lnTo>
                    <a:pt x="27" y="20"/>
                  </a:lnTo>
                  <a:lnTo>
                    <a:pt x="27" y="30"/>
                  </a:lnTo>
                  <a:lnTo>
                    <a:pt x="22" y="40"/>
                  </a:lnTo>
                  <a:lnTo>
                    <a:pt x="22" y="45"/>
                  </a:lnTo>
                  <a:lnTo>
                    <a:pt x="16" y="45"/>
                  </a:lnTo>
                  <a:lnTo>
                    <a:pt x="16" y="5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35" name="Freeform 13"/>
            <p:cNvSpPr>
              <a:spLocks/>
            </p:cNvSpPr>
            <p:nvPr/>
          </p:nvSpPr>
          <p:spPr bwMode="auto">
            <a:xfrm>
              <a:off x="2222500" y="4910138"/>
              <a:ext cx="114300" cy="222250"/>
            </a:xfrm>
            <a:custGeom>
              <a:avLst/>
              <a:gdLst>
                <a:gd name="T0" fmla="*/ 2147483647 w 70"/>
                <a:gd name="T1" fmla="*/ 2147483647 h 140"/>
                <a:gd name="T2" fmla="*/ 2147483647 w 70"/>
                <a:gd name="T3" fmla="*/ 2147483647 h 140"/>
                <a:gd name="T4" fmla="*/ 2147483647 w 70"/>
                <a:gd name="T5" fmla="*/ 2147483647 h 140"/>
                <a:gd name="T6" fmla="*/ 2147483647 w 70"/>
                <a:gd name="T7" fmla="*/ 2147483647 h 140"/>
                <a:gd name="T8" fmla="*/ 2147483647 w 70"/>
                <a:gd name="T9" fmla="*/ 2147483647 h 140"/>
                <a:gd name="T10" fmla="*/ 2147483647 w 70"/>
                <a:gd name="T11" fmla="*/ 2147483647 h 140"/>
                <a:gd name="T12" fmla="*/ 2147483647 w 70"/>
                <a:gd name="T13" fmla="*/ 2147483647 h 140"/>
                <a:gd name="T14" fmla="*/ 2147483647 w 70"/>
                <a:gd name="T15" fmla="*/ 2147483647 h 140"/>
                <a:gd name="T16" fmla="*/ 2147483647 w 70"/>
                <a:gd name="T17" fmla="*/ 2147483647 h 140"/>
                <a:gd name="T18" fmla="*/ 2147483647 w 70"/>
                <a:gd name="T19" fmla="*/ 2147483647 h 140"/>
                <a:gd name="T20" fmla="*/ 2147483647 w 70"/>
                <a:gd name="T21" fmla="*/ 2147483647 h 140"/>
                <a:gd name="T22" fmla="*/ 2147483647 w 70"/>
                <a:gd name="T23" fmla="*/ 2147483647 h 140"/>
                <a:gd name="T24" fmla="*/ 2147483647 w 70"/>
                <a:gd name="T25" fmla="*/ 2147483647 h 140"/>
                <a:gd name="T26" fmla="*/ 2147483647 w 70"/>
                <a:gd name="T27" fmla="*/ 2147483647 h 140"/>
                <a:gd name="T28" fmla="*/ 2147483647 w 70"/>
                <a:gd name="T29" fmla="*/ 2147483647 h 140"/>
                <a:gd name="T30" fmla="*/ 2147483647 w 70"/>
                <a:gd name="T31" fmla="*/ 2147483647 h 140"/>
                <a:gd name="T32" fmla="*/ 2147483647 w 70"/>
                <a:gd name="T33" fmla="*/ 2147483647 h 140"/>
                <a:gd name="T34" fmla="*/ 2147483647 w 70"/>
                <a:gd name="T35" fmla="*/ 2147483647 h 140"/>
                <a:gd name="T36" fmla="*/ 2147483647 w 70"/>
                <a:gd name="T37" fmla="*/ 2147483647 h 140"/>
                <a:gd name="T38" fmla="*/ 2147483647 w 70"/>
                <a:gd name="T39" fmla="*/ 2147483647 h 140"/>
                <a:gd name="T40" fmla="*/ 2147483647 w 70"/>
                <a:gd name="T41" fmla="*/ 2147483647 h 140"/>
                <a:gd name="T42" fmla="*/ 2147483647 w 70"/>
                <a:gd name="T43" fmla="*/ 2147483647 h 140"/>
                <a:gd name="T44" fmla="*/ 2147483647 w 70"/>
                <a:gd name="T45" fmla="*/ 2147483647 h 140"/>
                <a:gd name="T46" fmla="*/ 2147483647 w 70"/>
                <a:gd name="T47" fmla="*/ 0 h 140"/>
                <a:gd name="T48" fmla="*/ 2147483647 w 70"/>
                <a:gd name="T49" fmla="*/ 0 h 140"/>
                <a:gd name="T50" fmla="*/ 2147483647 w 70"/>
                <a:gd name="T51" fmla="*/ 0 h 140"/>
                <a:gd name="T52" fmla="*/ 2147483647 w 70"/>
                <a:gd name="T53" fmla="*/ 2147483647 h 140"/>
                <a:gd name="T54" fmla="*/ 2147483647 w 70"/>
                <a:gd name="T55" fmla="*/ 2147483647 h 140"/>
                <a:gd name="T56" fmla="*/ 2147483647 w 70"/>
                <a:gd name="T57" fmla="*/ 2147483647 h 140"/>
                <a:gd name="T58" fmla="*/ 2147483647 w 70"/>
                <a:gd name="T59" fmla="*/ 2147483647 h 140"/>
                <a:gd name="T60" fmla="*/ 2147483647 w 70"/>
                <a:gd name="T61" fmla="*/ 2147483647 h 140"/>
                <a:gd name="T62" fmla="*/ 2147483647 w 70"/>
                <a:gd name="T63" fmla="*/ 2147483647 h 140"/>
                <a:gd name="T64" fmla="*/ 2147483647 w 70"/>
                <a:gd name="T65" fmla="*/ 2147483647 h 140"/>
                <a:gd name="T66" fmla="*/ 2147483647 w 70"/>
                <a:gd name="T67" fmla="*/ 2147483647 h 140"/>
                <a:gd name="T68" fmla="*/ 2147483647 w 70"/>
                <a:gd name="T69" fmla="*/ 2147483647 h 140"/>
                <a:gd name="T70" fmla="*/ 2147483647 w 70"/>
                <a:gd name="T71" fmla="*/ 2147483647 h 140"/>
                <a:gd name="T72" fmla="*/ 2147483647 w 70"/>
                <a:gd name="T73" fmla="*/ 2147483647 h 140"/>
                <a:gd name="T74" fmla="*/ 2147483647 w 70"/>
                <a:gd name="T75" fmla="*/ 2147483647 h 140"/>
                <a:gd name="T76" fmla="*/ 2147483647 w 70"/>
                <a:gd name="T77" fmla="*/ 2147483647 h 140"/>
                <a:gd name="T78" fmla="*/ 2147483647 w 70"/>
                <a:gd name="T79" fmla="*/ 2147483647 h 140"/>
                <a:gd name="T80" fmla="*/ 2147483647 w 70"/>
                <a:gd name="T81" fmla="*/ 2147483647 h 140"/>
                <a:gd name="T82" fmla="*/ 2147483647 w 70"/>
                <a:gd name="T83" fmla="*/ 2147483647 h 140"/>
                <a:gd name="T84" fmla="*/ 2147483647 w 70"/>
                <a:gd name="T85" fmla="*/ 2147483647 h 140"/>
                <a:gd name="T86" fmla="*/ 2147483647 w 70"/>
                <a:gd name="T87" fmla="*/ 2147483647 h 140"/>
                <a:gd name="T88" fmla="*/ 2147483647 w 70"/>
                <a:gd name="T89" fmla="*/ 2147483647 h 140"/>
                <a:gd name="T90" fmla="*/ 2147483647 w 70"/>
                <a:gd name="T91" fmla="*/ 2147483647 h 140"/>
                <a:gd name="T92" fmla="*/ 2147483647 w 70"/>
                <a:gd name="T93" fmla="*/ 2147483647 h 140"/>
                <a:gd name="T94" fmla="*/ 2147483647 w 70"/>
                <a:gd name="T95" fmla="*/ 2147483647 h 140"/>
                <a:gd name="T96" fmla="*/ 2147483647 w 70"/>
                <a:gd name="T97" fmla="*/ 2147483647 h 140"/>
                <a:gd name="T98" fmla="*/ 2147483647 w 70"/>
                <a:gd name="T99" fmla="*/ 2147483647 h 140"/>
                <a:gd name="T100" fmla="*/ 2147483647 w 70"/>
                <a:gd name="T101" fmla="*/ 2147483647 h 140"/>
                <a:gd name="T102" fmla="*/ 2147483647 w 70"/>
                <a:gd name="T103" fmla="*/ 2147483647 h 140"/>
                <a:gd name="T104" fmla="*/ 2147483647 w 70"/>
                <a:gd name="T105" fmla="*/ 2147483647 h 140"/>
                <a:gd name="T106" fmla="*/ 2147483647 w 70"/>
                <a:gd name="T107" fmla="*/ 2147483647 h 140"/>
                <a:gd name="T108" fmla="*/ 2147483647 w 70"/>
                <a:gd name="T109" fmla="*/ 2147483647 h 140"/>
                <a:gd name="T110" fmla="*/ 2147483647 w 70"/>
                <a:gd name="T111" fmla="*/ 2147483647 h 140"/>
                <a:gd name="T112" fmla="*/ 2147483647 w 70"/>
                <a:gd name="T113" fmla="*/ 2147483647 h 140"/>
                <a:gd name="T114" fmla="*/ 0 w 70"/>
                <a:gd name="T115" fmla="*/ 2147483647 h 140"/>
                <a:gd name="T116" fmla="*/ 2147483647 w 70"/>
                <a:gd name="T117" fmla="*/ 2147483647 h 140"/>
                <a:gd name="T118" fmla="*/ 2147483647 w 70"/>
                <a:gd name="T119" fmla="*/ 2147483647 h 140"/>
                <a:gd name="T120" fmla="*/ 2147483647 w 70"/>
                <a:gd name="T121" fmla="*/ 2147483647 h 140"/>
                <a:gd name="T122" fmla="*/ 2147483647 w 70"/>
                <a:gd name="T123" fmla="*/ 2147483647 h 140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70"/>
                <a:gd name="T187" fmla="*/ 0 h 140"/>
                <a:gd name="T188" fmla="*/ 70 w 70"/>
                <a:gd name="T189" fmla="*/ 140 h 140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70" h="140">
                  <a:moveTo>
                    <a:pt x="6" y="135"/>
                  </a:moveTo>
                  <a:lnTo>
                    <a:pt x="6" y="135"/>
                  </a:lnTo>
                  <a:lnTo>
                    <a:pt x="11" y="135"/>
                  </a:lnTo>
                  <a:lnTo>
                    <a:pt x="16" y="140"/>
                  </a:lnTo>
                  <a:lnTo>
                    <a:pt x="22" y="125"/>
                  </a:lnTo>
                  <a:lnTo>
                    <a:pt x="27" y="115"/>
                  </a:lnTo>
                  <a:lnTo>
                    <a:pt x="38" y="100"/>
                  </a:lnTo>
                  <a:lnTo>
                    <a:pt x="48" y="90"/>
                  </a:lnTo>
                  <a:lnTo>
                    <a:pt x="43" y="90"/>
                  </a:lnTo>
                  <a:lnTo>
                    <a:pt x="43" y="75"/>
                  </a:lnTo>
                  <a:lnTo>
                    <a:pt x="48" y="65"/>
                  </a:lnTo>
                  <a:lnTo>
                    <a:pt x="43" y="65"/>
                  </a:lnTo>
                  <a:lnTo>
                    <a:pt x="48" y="50"/>
                  </a:lnTo>
                  <a:lnTo>
                    <a:pt x="54" y="40"/>
                  </a:lnTo>
                  <a:lnTo>
                    <a:pt x="54" y="25"/>
                  </a:lnTo>
                  <a:lnTo>
                    <a:pt x="59" y="10"/>
                  </a:lnTo>
                  <a:lnTo>
                    <a:pt x="59" y="15"/>
                  </a:lnTo>
                  <a:lnTo>
                    <a:pt x="64" y="15"/>
                  </a:lnTo>
                  <a:lnTo>
                    <a:pt x="64" y="10"/>
                  </a:lnTo>
                  <a:lnTo>
                    <a:pt x="70" y="5"/>
                  </a:lnTo>
                  <a:lnTo>
                    <a:pt x="59" y="0"/>
                  </a:lnTo>
                  <a:lnTo>
                    <a:pt x="54" y="0"/>
                  </a:lnTo>
                  <a:lnTo>
                    <a:pt x="43" y="0"/>
                  </a:lnTo>
                  <a:lnTo>
                    <a:pt x="38" y="5"/>
                  </a:lnTo>
                  <a:lnTo>
                    <a:pt x="32" y="10"/>
                  </a:lnTo>
                  <a:lnTo>
                    <a:pt x="32" y="15"/>
                  </a:lnTo>
                  <a:lnTo>
                    <a:pt x="27" y="20"/>
                  </a:lnTo>
                  <a:lnTo>
                    <a:pt x="22" y="30"/>
                  </a:lnTo>
                  <a:lnTo>
                    <a:pt x="27" y="35"/>
                  </a:lnTo>
                  <a:lnTo>
                    <a:pt x="32" y="35"/>
                  </a:lnTo>
                  <a:lnTo>
                    <a:pt x="27" y="40"/>
                  </a:lnTo>
                  <a:lnTo>
                    <a:pt x="27" y="45"/>
                  </a:lnTo>
                  <a:lnTo>
                    <a:pt x="22" y="50"/>
                  </a:lnTo>
                  <a:lnTo>
                    <a:pt x="22" y="55"/>
                  </a:lnTo>
                  <a:lnTo>
                    <a:pt x="27" y="55"/>
                  </a:lnTo>
                  <a:lnTo>
                    <a:pt x="22" y="65"/>
                  </a:lnTo>
                  <a:lnTo>
                    <a:pt x="16" y="75"/>
                  </a:lnTo>
                  <a:lnTo>
                    <a:pt x="11" y="80"/>
                  </a:lnTo>
                  <a:lnTo>
                    <a:pt x="16" y="80"/>
                  </a:lnTo>
                  <a:lnTo>
                    <a:pt x="22" y="80"/>
                  </a:lnTo>
                  <a:lnTo>
                    <a:pt x="27" y="75"/>
                  </a:lnTo>
                  <a:lnTo>
                    <a:pt x="27" y="70"/>
                  </a:lnTo>
                  <a:lnTo>
                    <a:pt x="27" y="75"/>
                  </a:lnTo>
                  <a:lnTo>
                    <a:pt x="32" y="80"/>
                  </a:lnTo>
                  <a:lnTo>
                    <a:pt x="38" y="75"/>
                  </a:lnTo>
                  <a:lnTo>
                    <a:pt x="32" y="85"/>
                  </a:lnTo>
                  <a:lnTo>
                    <a:pt x="32" y="90"/>
                  </a:lnTo>
                  <a:lnTo>
                    <a:pt x="22" y="85"/>
                  </a:lnTo>
                  <a:lnTo>
                    <a:pt x="22" y="90"/>
                  </a:lnTo>
                  <a:lnTo>
                    <a:pt x="16" y="90"/>
                  </a:lnTo>
                  <a:lnTo>
                    <a:pt x="11" y="85"/>
                  </a:lnTo>
                  <a:lnTo>
                    <a:pt x="6" y="105"/>
                  </a:lnTo>
                  <a:lnTo>
                    <a:pt x="0" y="130"/>
                  </a:lnTo>
                  <a:lnTo>
                    <a:pt x="6" y="135"/>
                  </a:lnTo>
                  <a:lnTo>
                    <a:pt x="11" y="140"/>
                  </a:lnTo>
                  <a:lnTo>
                    <a:pt x="6" y="13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36" name="Freeform 14"/>
            <p:cNvSpPr>
              <a:spLocks/>
            </p:cNvSpPr>
            <p:nvPr/>
          </p:nvSpPr>
          <p:spPr bwMode="auto">
            <a:xfrm>
              <a:off x="5549900" y="2587625"/>
              <a:ext cx="31750" cy="53975"/>
            </a:xfrm>
            <a:custGeom>
              <a:avLst/>
              <a:gdLst>
                <a:gd name="T0" fmla="*/ 2147483647 w 21"/>
                <a:gd name="T1" fmla="*/ 2147483647 h 35"/>
                <a:gd name="T2" fmla="*/ 2147483647 w 21"/>
                <a:gd name="T3" fmla="*/ 2147483647 h 35"/>
                <a:gd name="T4" fmla="*/ 0 w 21"/>
                <a:gd name="T5" fmla="*/ 2147483647 h 35"/>
                <a:gd name="T6" fmla="*/ 0 w 21"/>
                <a:gd name="T7" fmla="*/ 2147483647 h 35"/>
                <a:gd name="T8" fmla="*/ 0 w 21"/>
                <a:gd name="T9" fmla="*/ 2147483647 h 35"/>
                <a:gd name="T10" fmla="*/ 2147483647 w 21"/>
                <a:gd name="T11" fmla="*/ 2147483647 h 35"/>
                <a:gd name="T12" fmla="*/ 2147483647 w 21"/>
                <a:gd name="T13" fmla="*/ 0 h 35"/>
                <a:gd name="T14" fmla="*/ 2147483647 w 21"/>
                <a:gd name="T15" fmla="*/ 2147483647 h 35"/>
                <a:gd name="T16" fmla="*/ 2147483647 w 21"/>
                <a:gd name="T17" fmla="*/ 2147483647 h 35"/>
                <a:gd name="T18" fmla="*/ 2147483647 w 21"/>
                <a:gd name="T19" fmla="*/ 2147483647 h 35"/>
                <a:gd name="T20" fmla="*/ 2147483647 w 21"/>
                <a:gd name="T21" fmla="*/ 2147483647 h 35"/>
                <a:gd name="T22" fmla="*/ 2147483647 w 21"/>
                <a:gd name="T23" fmla="*/ 2147483647 h 35"/>
                <a:gd name="T24" fmla="*/ 2147483647 w 21"/>
                <a:gd name="T25" fmla="*/ 2147483647 h 35"/>
                <a:gd name="T26" fmla="*/ 2147483647 w 21"/>
                <a:gd name="T27" fmla="*/ 2147483647 h 35"/>
                <a:gd name="T28" fmla="*/ 2147483647 w 21"/>
                <a:gd name="T29" fmla="*/ 2147483647 h 35"/>
                <a:gd name="T30" fmla="*/ 2147483647 w 21"/>
                <a:gd name="T31" fmla="*/ 2147483647 h 35"/>
                <a:gd name="T32" fmla="*/ 2147483647 w 21"/>
                <a:gd name="T33" fmla="*/ 2147483647 h 3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1"/>
                <a:gd name="T52" fmla="*/ 0 h 35"/>
                <a:gd name="T53" fmla="*/ 21 w 21"/>
                <a:gd name="T54" fmla="*/ 35 h 3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1" h="35">
                  <a:moveTo>
                    <a:pt x="11" y="35"/>
                  </a:moveTo>
                  <a:lnTo>
                    <a:pt x="5" y="35"/>
                  </a:lnTo>
                  <a:lnTo>
                    <a:pt x="0" y="30"/>
                  </a:lnTo>
                  <a:lnTo>
                    <a:pt x="0" y="25"/>
                  </a:lnTo>
                  <a:lnTo>
                    <a:pt x="0" y="15"/>
                  </a:lnTo>
                  <a:lnTo>
                    <a:pt x="5" y="10"/>
                  </a:lnTo>
                  <a:lnTo>
                    <a:pt x="5" y="0"/>
                  </a:lnTo>
                  <a:lnTo>
                    <a:pt x="11" y="5"/>
                  </a:lnTo>
                  <a:lnTo>
                    <a:pt x="16" y="5"/>
                  </a:lnTo>
                  <a:lnTo>
                    <a:pt x="21" y="10"/>
                  </a:lnTo>
                  <a:lnTo>
                    <a:pt x="21" y="15"/>
                  </a:lnTo>
                  <a:lnTo>
                    <a:pt x="21" y="25"/>
                  </a:lnTo>
                  <a:lnTo>
                    <a:pt x="21" y="30"/>
                  </a:lnTo>
                  <a:lnTo>
                    <a:pt x="16" y="35"/>
                  </a:lnTo>
                  <a:lnTo>
                    <a:pt x="11" y="3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37" name="Freeform 15"/>
            <p:cNvSpPr>
              <a:spLocks/>
            </p:cNvSpPr>
            <p:nvPr/>
          </p:nvSpPr>
          <p:spPr bwMode="auto">
            <a:xfrm>
              <a:off x="5795963" y="2389188"/>
              <a:ext cx="33337" cy="33337"/>
            </a:xfrm>
            <a:custGeom>
              <a:avLst/>
              <a:gdLst>
                <a:gd name="T0" fmla="*/ 2147483647 w 22"/>
                <a:gd name="T1" fmla="*/ 2147483647 h 20"/>
                <a:gd name="T2" fmla="*/ 2147483647 w 22"/>
                <a:gd name="T3" fmla="*/ 0 h 20"/>
                <a:gd name="T4" fmla="*/ 0 w 22"/>
                <a:gd name="T5" fmla="*/ 0 h 20"/>
                <a:gd name="T6" fmla="*/ 2147483647 w 22"/>
                <a:gd name="T7" fmla="*/ 2147483647 h 20"/>
                <a:gd name="T8" fmla="*/ 2147483647 w 22"/>
                <a:gd name="T9" fmla="*/ 2147483647 h 20"/>
                <a:gd name="T10" fmla="*/ 2147483647 w 22"/>
                <a:gd name="T11" fmla="*/ 2147483647 h 20"/>
                <a:gd name="T12" fmla="*/ 2147483647 w 22"/>
                <a:gd name="T13" fmla="*/ 2147483647 h 20"/>
                <a:gd name="T14" fmla="*/ 2147483647 w 22"/>
                <a:gd name="T15" fmla="*/ 2147483647 h 20"/>
                <a:gd name="T16" fmla="*/ 2147483647 w 22"/>
                <a:gd name="T17" fmla="*/ 2147483647 h 20"/>
                <a:gd name="T18" fmla="*/ 2147483647 w 22"/>
                <a:gd name="T19" fmla="*/ 2147483647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20"/>
                <a:gd name="T32" fmla="*/ 22 w 22"/>
                <a:gd name="T33" fmla="*/ 20 h 2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20">
                  <a:moveTo>
                    <a:pt x="22" y="10"/>
                  </a:moveTo>
                  <a:lnTo>
                    <a:pt x="16" y="0"/>
                  </a:lnTo>
                  <a:lnTo>
                    <a:pt x="0" y="0"/>
                  </a:lnTo>
                  <a:lnTo>
                    <a:pt x="6" y="20"/>
                  </a:lnTo>
                  <a:lnTo>
                    <a:pt x="11" y="15"/>
                  </a:lnTo>
                  <a:lnTo>
                    <a:pt x="16" y="20"/>
                  </a:lnTo>
                  <a:lnTo>
                    <a:pt x="16" y="10"/>
                  </a:lnTo>
                  <a:lnTo>
                    <a:pt x="16" y="15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38" name="Freeform 16"/>
            <p:cNvSpPr>
              <a:spLocks/>
            </p:cNvSpPr>
            <p:nvPr/>
          </p:nvSpPr>
          <p:spPr bwMode="auto">
            <a:xfrm>
              <a:off x="5913438" y="2230438"/>
              <a:ext cx="23812" cy="63500"/>
            </a:xfrm>
            <a:custGeom>
              <a:avLst/>
              <a:gdLst>
                <a:gd name="T0" fmla="*/ 2147483647 w 16"/>
                <a:gd name="T1" fmla="*/ 2147483647 h 40"/>
                <a:gd name="T2" fmla="*/ 2147483647 w 16"/>
                <a:gd name="T3" fmla="*/ 2147483647 h 40"/>
                <a:gd name="T4" fmla="*/ 2147483647 w 16"/>
                <a:gd name="T5" fmla="*/ 2147483647 h 40"/>
                <a:gd name="T6" fmla="*/ 2147483647 w 16"/>
                <a:gd name="T7" fmla="*/ 2147483647 h 40"/>
                <a:gd name="T8" fmla="*/ 0 w 16"/>
                <a:gd name="T9" fmla="*/ 2147483647 h 40"/>
                <a:gd name="T10" fmla="*/ 2147483647 w 16"/>
                <a:gd name="T11" fmla="*/ 2147483647 h 40"/>
                <a:gd name="T12" fmla="*/ 2147483647 w 16"/>
                <a:gd name="T13" fmla="*/ 2147483647 h 40"/>
                <a:gd name="T14" fmla="*/ 2147483647 w 16"/>
                <a:gd name="T15" fmla="*/ 2147483647 h 40"/>
                <a:gd name="T16" fmla="*/ 2147483647 w 16"/>
                <a:gd name="T17" fmla="*/ 2147483647 h 40"/>
                <a:gd name="T18" fmla="*/ 0 w 16"/>
                <a:gd name="T19" fmla="*/ 2147483647 h 40"/>
                <a:gd name="T20" fmla="*/ 0 w 16"/>
                <a:gd name="T21" fmla="*/ 0 h 40"/>
                <a:gd name="T22" fmla="*/ 2147483647 w 16"/>
                <a:gd name="T23" fmla="*/ 2147483647 h 40"/>
                <a:gd name="T24" fmla="*/ 2147483647 w 16"/>
                <a:gd name="T25" fmla="*/ 2147483647 h 40"/>
                <a:gd name="T26" fmla="*/ 2147483647 w 16"/>
                <a:gd name="T27" fmla="*/ 2147483647 h 40"/>
                <a:gd name="T28" fmla="*/ 2147483647 w 16"/>
                <a:gd name="T29" fmla="*/ 2147483647 h 40"/>
                <a:gd name="T30" fmla="*/ 2147483647 w 16"/>
                <a:gd name="T31" fmla="*/ 2147483647 h 40"/>
                <a:gd name="T32" fmla="*/ 2147483647 w 16"/>
                <a:gd name="T33" fmla="*/ 2147483647 h 40"/>
                <a:gd name="T34" fmla="*/ 2147483647 w 16"/>
                <a:gd name="T35" fmla="*/ 2147483647 h 40"/>
                <a:gd name="T36" fmla="*/ 2147483647 w 16"/>
                <a:gd name="T37" fmla="*/ 2147483647 h 4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40"/>
                <a:gd name="T59" fmla="*/ 16 w 16"/>
                <a:gd name="T60" fmla="*/ 40 h 4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40">
                  <a:moveTo>
                    <a:pt x="10" y="35"/>
                  </a:moveTo>
                  <a:lnTo>
                    <a:pt x="5" y="40"/>
                  </a:lnTo>
                  <a:lnTo>
                    <a:pt x="5" y="35"/>
                  </a:lnTo>
                  <a:lnTo>
                    <a:pt x="0" y="30"/>
                  </a:lnTo>
                  <a:lnTo>
                    <a:pt x="5" y="30"/>
                  </a:lnTo>
                  <a:lnTo>
                    <a:pt x="5" y="20"/>
                  </a:lnTo>
                  <a:lnTo>
                    <a:pt x="5" y="15"/>
                  </a:lnTo>
                  <a:lnTo>
                    <a:pt x="0" y="10"/>
                  </a:lnTo>
                  <a:lnTo>
                    <a:pt x="0" y="0"/>
                  </a:lnTo>
                  <a:lnTo>
                    <a:pt x="5" y="5"/>
                  </a:lnTo>
                  <a:lnTo>
                    <a:pt x="10" y="5"/>
                  </a:lnTo>
                  <a:lnTo>
                    <a:pt x="16" y="15"/>
                  </a:lnTo>
                  <a:lnTo>
                    <a:pt x="16" y="20"/>
                  </a:lnTo>
                  <a:lnTo>
                    <a:pt x="16" y="25"/>
                  </a:lnTo>
                  <a:lnTo>
                    <a:pt x="16" y="35"/>
                  </a:lnTo>
                  <a:lnTo>
                    <a:pt x="10" y="3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39" name="Freeform 17"/>
            <p:cNvSpPr>
              <a:spLocks/>
            </p:cNvSpPr>
            <p:nvPr/>
          </p:nvSpPr>
          <p:spPr bwMode="auto">
            <a:xfrm>
              <a:off x="5778500" y="2690813"/>
              <a:ext cx="17463" cy="14287"/>
            </a:xfrm>
            <a:custGeom>
              <a:avLst/>
              <a:gdLst>
                <a:gd name="T0" fmla="*/ 2147483647 w 10"/>
                <a:gd name="T1" fmla="*/ 2147483647 h 10"/>
                <a:gd name="T2" fmla="*/ 0 w 10"/>
                <a:gd name="T3" fmla="*/ 2147483647 h 10"/>
                <a:gd name="T4" fmla="*/ 0 w 10"/>
                <a:gd name="T5" fmla="*/ 2147483647 h 10"/>
                <a:gd name="T6" fmla="*/ 2147483647 w 10"/>
                <a:gd name="T7" fmla="*/ 0 h 10"/>
                <a:gd name="T8" fmla="*/ 2147483647 w 10"/>
                <a:gd name="T9" fmla="*/ 2147483647 h 10"/>
                <a:gd name="T10" fmla="*/ 2147483647 w 10"/>
                <a:gd name="T11" fmla="*/ 2147483647 h 10"/>
                <a:gd name="T12" fmla="*/ 2147483647 w 10"/>
                <a:gd name="T13" fmla="*/ 2147483647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10"/>
                <a:gd name="T23" fmla="*/ 10 w 10"/>
                <a:gd name="T24" fmla="*/ 10 h 1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10">
                  <a:moveTo>
                    <a:pt x="5" y="10"/>
                  </a:moveTo>
                  <a:lnTo>
                    <a:pt x="0" y="10"/>
                  </a:lnTo>
                  <a:lnTo>
                    <a:pt x="0" y="5"/>
                  </a:lnTo>
                  <a:lnTo>
                    <a:pt x="5" y="0"/>
                  </a:lnTo>
                  <a:lnTo>
                    <a:pt x="10" y="5"/>
                  </a:lnTo>
                  <a:lnTo>
                    <a:pt x="10" y="10"/>
                  </a:lnTo>
                  <a:lnTo>
                    <a:pt x="5" y="1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40" name="Freeform 18"/>
            <p:cNvSpPr>
              <a:spLocks/>
            </p:cNvSpPr>
            <p:nvPr/>
          </p:nvSpPr>
          <p:spPr bwMode="auto">
            <a:xfrm>
              <a:off x="3448050" y="4275138"/>
              <a:ext cx="42863" cy="36512"/>
            </a:xfrm>
            <a:custGeom>
              <a:avLst/>
              <a:gdLst>
                <a:gd name="T0" fmla="*/ 2147483647 w 26"/>
                <a:gd name="T1" fmla="*/ 2147483647 h 25"/>
                <a:gd name="T2" fmla="*/ 2147483647 w 26"/>
                <a:gd name="T3" fmla="*/ 2147483647 h 25"/>
                <a:gd name="T4" fmla="*/ 0 w 26"/>
                <a:gd name="T5" fmla="*/ 2147483647 h 25"/>
                <a:gd name="T6" fmla="*/ 0 w 26"/>
                <a:gd name="T7" fmla="*/ 2147483647 h 25"/>
                <a:gd name="T8" fmla="*/ 2147483647 w 26"/>
                <a:gd name="T9" fmla="*/ 2147483647 h 25"/>
                <a:gd name="T10" fmla="*/ 2147483647 w 26"/>
                <a:gd name="T11" fmla="*/ 2147483647 h 25"/>
                <a:gd name="T12" fmla="*/ 2147483647 w 26"/>
                <a:gd name="T13" fmla="*/ 2147483647 h 25"/>
                <a:gd name="T14" fmla="*/ 2147483647 w 26"/>
                <a:gd name="T15" fmla="*/ 2147483647 h 25"/>
                <a:gd name="T16" fmla="*/ 2147483647 w 26"/>
                <a:gd name="T17" fmla="*/ 2147483647 h 25"/>
                <a:gd name="T18" fmla="*/ 2147483647 w 26"/>
                <a:gd name="T19" fmla="*/ 2147483647 h 25"/>
                <a:gd name="T20" fmla="*/ 2147483647 w 26"/>
                <a:gd name="T21" fmla="*/ 0 h 25"/>
                <a:gd name="T22" fmla="*/ 2147483647 w 26"/>
                <a:gd name="T23" fmla="*/ 2147483647 h 25"/>
                <a:gd name="T24" fmla="*/ 2147483647 w 26"/>
                <a:gd name="T25" fmla="*/ 2147483647 h 25"/>
                <a:gd name="T26" fmla="*/ 2147483647 w 26"/>
                <a:gd name="T27" fmla="*/ 2147483647 h 25"/>
                <a:gd name="T28" fmla="*/ 2147483647 w 26"/>
                <a:gd name="T29" fmla="*/ 2147483647 h 25"/>
                <a:gd name="T30" fmla="*/ 2147483647 w 26"/>
                <a:gd name="T31" fmla="*/ 2147483647 h 25"/>
                <a:gd name="T32" fmla="*/ 2147483647 w 26"/>
                <a:gd name="T33" fmla="*/ 2147483647 h 25"/>
                <a:gd name="T34" fmla="*/ 2147483647 w 26"/>
                <a:gd name="T35" fmla="*/ 2147483647 h 25"/>
                <a:gd name="T36" fmla="*/ 2147483647 w 26"/>
                <a:gd name="T37" fmla="*/ 2147483647 h 25"/>
                <a:gd name="T38" fmla="*/ 2147483647 w 26"/>
                <a:gd name="T39" fmla="*/ 2147483647 h 2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6"/>
                <a:gd name="T61" fmla="*/ 0 h 25"/>
                <a:gd name="T62" fmla="*/ 26 w 26"/>
                <a:gd name="T63" fmla="*/ 25 h 2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6" h="25">
                  <a:moveTo>
                    <a:pt x="10" y="25"/>
                  </a:moveTo>
                  <a:lnTo>
                    <a:pt x="5" y="25"/>
                  </a:lnTo>
                  <a:lnTo>
                    <a:pt x="0" y="20"/>
                  </a:lnTo>
                  <a:lnTo>
                    <a:pt x="0" y="15"/>
                  </a:lnTo>
                  <a:lnTo>
                    <a:pt x="5" y="10"/>
                  </a:lnTo>
                  <a:lnTo>
                    <a:pt x="10" y="5"/>
                  </a:lnTo>
                  <a:lnTo>
                    <a:pt x="16" y="5"/>
                  </a:lnTo>
                  <a:lnTo>
                    <a:pt x="21" y="5"/>
                  </a:lnTo>
                  <a:lnTo>
                    <a:pt x="26" y="5"/>
                  </a:lnTo>
                  <a:lnTo>
                    <a:pt x="26" y="0"/>
                  </a:lnTo>
                  <a:lnTo>
                    <a:pt x="26" y="5"/>
                  </a:lnTo>
                  <a:lnTo>
                    <a:pt x="26" y="15"/>
                  </a:lnTo>
                  <a:lnTo>
                    <a:pt x="21" y="20"/>
                  </a:lnTo>
                  <a:lnTo>
                    <a:pt x="16" y="20"/>
                  </a:lnTo>
                  <a:lnTo>
                    <a:pt x="10" y="15"/>
                  </a:lnTo>
                  <a:lnTo>
                    <a:pt x="10" y="20"/>
                  </a:lnTo>
                  <a:lnTo>
                    <a:pt x="10" y="2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41" name="Freeform 19"/>
            <p:cNvSpPr>
              <a:spLocks/>
            </p:cNvSpPr>
            <p:nvPr/>
          </p:nvSpPr>
          <p:spPr bwMode="auto">
            <a:xfrm>
              <a:off x="3467100" y="4311650"/>
              <a:ext cx="33338" cy="17463"/>
            </a:xfrm>
            <a:custGeom>
              <a:avLst/>
              <a:gdLst>
                <a:gd name="T0" fmla="*/ 2147483647 w 22"/>
                <a:gd name="T1" fmla="*/ 2147483647 h 10"/>
                <a:gd name="T2" fmla="*/ 2147483647 w 22"/>
                <a:gd name="T3" fmla="*/ 0 h 10"/>
                <a:gd name="T4" fmla="*/ 2147483647 w 22"/>
                <a:gd name="T5" fmla="*/ 0 h 10"/>
                <a:gd name="T6" fmla="*/ 0 w 22"/>
                <a:gd name="T7" fmla="*/ 0 h 10"/>
                <a:gd name="T8" fmla="*/ 0 w 22"/>
                <a:gd name="T9" fmla="*/ 2147483647 h 10"/>
                <a:gd name="T10" fmla="*/ 0 w 22"/>
                <a:gd name="T11" fmla="*/ 2147483647 h 10"/>
                <a:gd name="T12" fmla="*/ 2147483647 w 22"/>
                <a:gd name="T13" fmla="*/ 2147483647 h 10"/>
                <a:gd name="T14" fmla="*/ 2147483647 w 22"/>
                <a:gd name="T15" fmla="*/ 2147483647 h 10"/>
                <a:gd name="T16" fmla="*/ 2147483647 w 22"/>
                <a:gd name="T17" fmla="*/ 2147483647 h 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"/>
                <a:gd name="T28" fmla="*/ 0 h 10"/>
                <a:gd name="T29" fmla="*/ 22 w 22"/>
                <a:gd name="T30" fmla="*/ 10 h 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" h="10">
                  <a:moveTo>
                    <a:pt x="22" y="5"/>
                  </a:move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0"/>
                  </a:lnTo>
                  <a:lnTo>
                    <a:pt x="16" y="10"/>
                  </a:lnTo>
                  <a:lnTo>
                    <a:pt x="22" y="10"/>
                  </a:lnTo>
                  <a:lnTo>
                    <a:pt x="22" y="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42" name="Freeform 20"/>
            <p:cNvSpPr>
              <a:spLocks/>
            </p:cNvSpPr>
            <p:nvPr/>
          </p:nvSpPr>
          <p:spPr bwMode="auto">
            <a:xfrm>
              <a:off x="3490913" y="4281488"/>
              <a:ext cx="25400" cy="30162"/>
            </a:xfrm>
            <a:custGeom>
              <a:avLst/>
              <a:gdLst>
                <a:gd name="T0" fmla="*/ 0 w 16"/>
                <a:gd name="T1" fmla="*/ 2147483647 h 20"/>
                <a:gd name="T2" fmla="*/ 0 w 16"/>
                <a:gd name="T3" fmla="*/ 2147483647 h 20"/>
                <a:gd name="T4" fmla="*/ 0 w 16"/>
                <a:gd name="T5" fmla="*/ 2147483647 h 20"/>
                <a:gd name="T6" fmla="*/ 0 w 16"/>
                <a:gd name="T7" fmla="*/ 2147483647 h 20"/>
                <a:gd name="T8" fmla="*/ 2147483647 w 16"/>
                <a:gd name="T9" fmla="*/ 2147483647 h 20"/>
                <a:gd name="T10" fmla="*/ 2147483647 w 16"/>
                <a:gd name="T11" fmla="*/ 0 h 20"/>
                <a:gd name="T12" fmla="*/ 2147483647 w 16"/>
                <a:gd name="T13" fmla="*/ 0 h 20"/>
                <a:gd name="T14" fmla="*/ 2147483647 w 16"/>
                <a:gd name="T15" fmla="*/ 2147483647 h 20"/>
                <a:gd name="T16" fmla="*/ 2147483647 w 16"/>
                <a:gd name="T17" fmla="*/ 2147483647 h 20"/>
                <a:gd name="T18" fmla="*/ 2147483647 w 16"/>
                <a:gd name="T19" fmla="*/ 2147483647 h 20"/>
                <a:gd name="T20" fmla="*/ 2147483647 w 16"/>
                <a:gd name="T21" fmla="*/ 2147483647 h 20"/>
                <a:gd name="T22" fmla="*/ 2147483647 w 16"/>
                <a:gd name="T23" fmla="*/ 2147483647 h 20"/>
                <a:gd name="T24" fmla="*/ 2147483647 w 16"/>
                <a:gd name="T25" fmla="*/ 2147483647 h 20"/>
                <a:gd name="T26" fmla="*/ 2147483647 w 16"/>
                <a:gd name="T27" fmla="*/ 2147483647 h 20"/>
                <a:gd name="T28" fmla="*/ 2147483647 w 16"/>
                <a:gd name="T29" fmla="*/ 2147483647 h 20"/>
                <a:gd name="T30" fmla="*/ 2147483647 w 16"/>
                <a:gd name="T31" fmla="*/ 2147483647 h 20"/>
                <a:gd name="T32" fmla="*/ 2147483647 w 16"/>
                <a:gd name="T33" fmla="*/ 2147483647 h 20"/>
                <a:gd name="T34" fmla="*/ 0 w 16"/>
                <a:gd name="T35" fmla="*/ 2147483647 h 2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20"/>
                <a:gd name="T56" fmla="*/ 16 w 16"/>
                <a:gd name="T57" fmla="*/ 20 h 2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20">
                  <a:moveTo>
                    <a:pt x="0" y="20"/>
                  </a:moveTo>
                  <a:lnTo>
                    <a:pt x="0" y="15"/>
                  </a:lnTo>
                  <a:lnTo>
                    <a:pt x="0" y="10"/>
                  </a:lnTo>
                  <a:lnTo>
                    <a:pt x="6" y="5"/>
                  </a:lnTo>
                  <a:lnTo>
                    <a:pt x="11" y="0"/>
                  </a:lnTo>
                  <a:lnTo>
                    <a:pt x="16" y="5"/>
                  </a:lnTo>
                  <a:lnTo>
                    <a:pt x="11" y="10"/>
                  </a:lnTo>
                  <a:lnTo>
                    <a:pt x="16" y="10"/>
                  </a:lnTo>
                  <a:lnTo>
                    <a:pt x="16" y="15"/>
                  </a:lnTo>
                  <a:lnTo>
                    <a:pt x="11" y="10"/>
                  </a:lnTo>
                  <a:lnTo>
                    <a:pt x="11" y="15"/>
                  </a:lnTo>
                  <a:lnTo>
                    <a:pt x="6" y="15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43" name="Freeform 21"/>
            <p:cNvSpPr>
              <a:spLocks/>
            </p:cNvSpPr>
            <p:nvPr/>
          </p:nvSpPr>
          <p:spPr bwMode="auto">
            <a:xfrm>
              <a:off x="3516313" y="4186238"/>
              <a:ext cx="66675" cy="71437"/>
            </a:xfrm>
            <a:custGeom>
              <a:avLst/>
              <a:gdLst>
                <a:gd name="T0" fmla="*/ 2147483647 w 43"/>
                <a:gd name="T1" fmla="*/ 2147483647 h 45"/>
                <a:gd name="T2" fmla="*/ 2147483647 w 43"/>
                <a:gd name="T3" fmla="*/ 2147483647 h 45"/>
                <a:gd name="T4" fmla="*/ 2147483647 w 43"/>
                <a:gd name="T5" fmla="*/ 2147483647 h 45"/>
                <a:gd name="T6" fmla="*/ 2147483647 w 43"/>
                <a:gd name="T7" fmla="*/ 2147483647 h 45"/>
                <a:gd name="T8" fmla="*/ 2147483647 w 43"/>
                <a:gd name="T9" fmla="*/ 2147483647 h 45"/>
                <a:gd name="T10" fmla="*/ 0 w 43"/>
                <a:gd name="T11" fmla="*/ 2147483647 h 45"/>
                <a:gd name="T12" fmla="*/ 0 w 43"/>
                <a:gd name="T13" fmla="*/ 2147483647 h 45"/>
                <a:gd name="T14" fmla="*/ 0 w 43"/>
                <a:gd name="T15" fmla="*/ 2147483647 h 45"/>
                <a:gd name="T16" fmla="*/ 2147483647 w 43"/>
                <a:gd name="T17" fmla="*/ 2147483647 h 45"/>
                <a:gd name="T18" fmla="*/ 2147483647 w 43"/>
                <a:gd name="T19" fmla="*/ 2147483647 h 45"/>
                <a:gd name="T20" fmla="*/ 2147483647 w 43"/>
                <a:gd name="T21" fmla="*/ 2147483647 h 45"/>
                <a:gd name="T22" fmla="*/ 2147483647 w 43"/>
                <a:gd name="T23" fmla="*/ 0 h 45"/>
                <a:gd name="T24" fmla="*/ 2147483647 w 43"/>
                <a:gd name="T25" fmla="*/ 2147483647 h 45"/>
                <a:gd name="T26" fmla="*/ 2147483647 w 43"/>
                <a:gd name="T27" fmla="*/ 2147483647 h 45"/>
                <a:gd name="T28" fmla="*/ 2147483647 w 43"/>
                <a:gd name="T29" fmla="*/ 2147483647 h 45"/>
                <a:gd name="T30" fmla="*/ 2147483647 w 43"/>
                <a:gd name="T31" fmla="*/ 2147483647 h 45"/>
                <a:gd name="T32" fmla="*/ 2147483647 w 43"/>
                <a:gd name="T33" fmla="*/ 2147483647 h 45"/>
                <a:gd name="T34" fmla="*/ 2147483647 w 43"/>
                <a:gd name="T35" fmla="*/ 2147483647 h 45"/>
                <a:gd name="T36" fmla="*/ 2147483647 w 43"/>
                <a:gd name="T37" fmla="*/ 2147483647 h 45"/>
                <a:gd name="T38" fmla="*/ 2147483647 w 43"/>
                <a:gd name="T39" fmla="*/ 2147483647 h 45"/>
                <a:gd name="T40" fmla="*/ 2147483647 w 43"/>
                <a:gd name="T41" fmla="*/ 2147483647 h 45"/>
                <a:gd name="T42" fmla="*/ 2147483647 w 43"/>
                <a:gd name="T43" fmla="*/ 2147483647 h 4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3"/>
                <a:gd name="T67" fmla="*/ 0 h 45"/>
                <a:gd name="T68" fmla="*/ 43 w 43"/>
                <a:gd name="T69" fmla="*/ 45 h 4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3" h="45">
                  <a:moveTo>
                    <a:pt x="21" y="45"/>
                  </a:moveTo>
                  <a:lnTo>
                    <a:pt x="16" y="45"/>
                  </a:lnTo>
                  <a:lnTo>
                    <a:pt x="11" y="45"/>
                  </a:lnTo>
                  <a:lnTo>
                    <a:pt x="5" y="45"/>
                  </a:lnTo>
                  <a:lnTo>
                    <a:pt x="5" y="40"/>
                  </a:lnTo>
                  <a:lnTo>
                    <a:pt x="0" y="35"/>
                  </a:lnTo>
                  <a:lnTo>
                    <a:pt x="0" y="25"/>
                  </a:lnTo>
                  <a:lnTo>
                    <a:pt x="5" y="20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21" y="0"/>
                  </a:lnTo>
                  <a:lnTo>
                    <a:pt x="32" y="10"/>
                  </a:lnTo>
                  <a:lnTo>
                    <a:pt x="43" y="15"/>
                  </a:lnTo>
                  <a:lnTo>
                    <a:pt x="43" y="25"/>
                  </a:lnTo>
                  <a:lnTo>
                    <a:pt x="43" y="30"/>
                  </a:lnTo>
                  <a:lnTo>
                    <a:pt x="37" y="35"/>
                  </a:lnTo>
                  <a:lnTo>
                    <a:pt x="32" y="40"/>
                  </a:lnTo>
                  <a:lnTo>
                    <a:pt x="32" y="45"/>
                  </a:lnTo>
                  <a:lnTo>
                    <a:pt x="27" y="45"/>
                  </a:lnTo>
                  <a:lnTo>
                    <a:pt x="21" y="4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44" name="Freeform 22"/>
            <p:cNvSpPr>
              <a:spLocks/>
            </p:cNvSpPr>
            <p:nvPr/>
          </p:nvSpPr>
          <p:spPr bwMode="auto">
            <a:xfrm>
              <a:off x="3694113" y="4910138"/>
              <a:ext cx="25400" cy="6350"/>
            </a:xfrm>
            <a:custGeom>
              <a:avLst/>
              <a:gdLst>
                <a:gd name="T0" fmla="*/ 0 w 16"/>
                <a:gd name="T1" fmla="*/ 2147483647 h 5"/>
                <a:gd name="T2" fmla="*/ 2147483647 w 16"/>
                <a:gd name="T3" fmla="*/ 2147483647 h 5"/>
                <a:gd name="T4" fmla="*/ 2147483647 w 16"/>
                <a:gd name="T5" fmla="*/ 2147483647 h 5"/>
                <a:gd name="T6" fmla="*/ 2147483647 w 16"/>
                <a:gd name="T7" fmla="*/ 0 h 5"/>
                <a:gd name="T8" fmla="*/ 2147483647 w 16"/>
                <a:gd name="T9" fmla="*/ 0 h 5"/>
                <a:gd name="T10" fmla="*/ 2147483647 w 16"/>
                <a:gd name="T11" fmla="*/ 2147483647 h 5"/>
                <a:gd name="T12" fmla="*/ 2147483647 w 16"/>
                <a:gd name="T13" fmla="*/ 2147483647 h 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5"/>
                <a:gd name="T23" fmla="*/ 16 w 16"/>
                <a:gd name="T24" fmla="*/ 5 h 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5">
                  <a:moveTo>
                    <a:pt x="0" y="5"/>
                  </a:moveTo>
                  <a:lnTo>
                    <a:pt x="5" y="5"/>
                  </a:lnTo>
                  <a:lnTo>
                    <a:pt x="10" y="5"/>
                  </a:lnTo>
                  <a:lnTo>
                    <a:pt x="10" y="0"/>
                  </a:lnTo>
                  <a:lnTo>
                    <a:pt x="16" y="5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45" name="Freeform 23"/>
            <p:cNvSpPr>
              <a:spLocks/>
            </p:cNvSpPr>
            <p:nvPr/>
          </p:nvSpPr>
          <p:spPr bwMode="auto">
            <a:xfrm>
              <a:off x="3244850" y="5132388"/>
              <a:ext cx="101600" cy="39687"/>
            </a:xfrm>
            <a:custGeom>
              <a:avLst/>
              <a:gdLst>
                <a:gd name="T0" fmla="*/ 2147483647 w 64"/>
                <a:gd name="T1" fmla="*/ 2147483647 h 25"/>
                <a:gd name="T2" fmla="*/ 2147483647 w 64"/>
                <a:gd name="T3" fmla="*/ 2147483647 h 25"/>
                <a:gd name="T4" fmla="*/ 2147483647 w 64"/>
                <a:gd name="T5" fmla="*/ 2147483647 h 25"/>
                <a:gd name="T6" fmla="*/ 2147483647 w 64"/>
                <a:gd name="T7" fmla="*/ 2147483647 h 25"/>
                <a:gd name="T8" fmla="*/ 2147483647 w 64"/>
                <a:gd name="T9" fmla="*/ 2147483647 h 25"/>
                <a:gd name="T10" fmla="*/ 2147483647 w 64"/>
                <a:gd name="T11" fmla="*/ 2147483647 h 25"/>
                <a:gd name="T12" fmla="*/ 2147483647 w 64"/>
                <a:gd name="T13" fmla="*/ 2147483647 h 25"/>
                <a:gd name="T14" fmla="*/ 2147483647 w 64"/>
                <a:gd name="T15" fmla="*/ 2147483647 h 25"/>
                <a:gd name="T16" fmla="*/ 2147483647 w 64"/>
                <a:gd name="T17" fmla="*/ 2147483647 h 25"/>
                <a:gd name="T18" fmla="*/ 2147483647 w 64"/>
                <a:gd name="T19" fmla="*/ 2147483647 h 25"/>
                <a:gd name="T20" fmla="*/ 0 w 64"/>
                <a:gd name="T21" fmla="*/ 2147483647 h 25"/>
                <a:gd name="T22" fmla="*/ 2147483647 w 64"/>
                <a:gd name="T23" fmla="*/ 0 h 25"/>
                <a:gd name="T24" fmla="*/ 2147483647 w 64"/>
                <a:gd name="T25" fmla="*/ 0 h 25"/>
                <a:gd name="T26" fmla="*/ 2147483647 w 64"/>
                <a:gd name="T27" fmla="*/ 0 h 25"/>
                <a:gd name="T28" fmla="*/ 2147483647 w 64"/>
                <a:gd name="T29" fmla="*/ 2147483647 h 25"/>
                <a:gd name="T30" fmla="*/ 2147483647 w 64"/>
                <a:gd name="T31" fmla="*/ 2147483647 h 25"/>
                <a:gd name="T32" fmla="*/ 2147483647 w 64"/>
                <a:gd name="T33" fmla="*/ 2147483647 h 25"/>
                <a:gd name="T34" fmla="*/ 2147483647 w 64"/>
                <a:gd name="T35" fmla="*/ 2147483647 h 25"/>
                <a:gd name="T36" fmla="*/ 2147483647 w 64"/>
                <a:gd name="T37" fmla="*/ 2147483647 h 25"/>
                <a:gd name="T38" fmla="*/ 2147483647 w 64"/>
                <a:gd name="T39" fmla="*/ 0 h 25"/>
                <a:gd name="T40" fmla="*/ 2147483647 w 64"/>
                <a:gd name="T41" fmla="*/ 0 h 25"/>
                <a:gd name="T42" fmla="*/ 2147483647 w 64"/>
                <a:gd name="T43" fmla="*/ 0 h 25"/>
                <a:gd name="T44" fmla="*/ 2147483647 w 64"/>
                <a:gd name="T45" fmla="*/ 0 h 25"/>
                <a:gd name="T46" fmla="*/ 2147483647 w 64"/>
                <a:gd name="T47" fmla="*/ 2147483647 h 25"/>
                <a:gd name="T48" fmla="*/ 2147483647 w 64"/>
                <a:gd name="T49" fmla="*/ 2147483647 h 25"/>
                <a:gd name="T50" fmla="*/ 2147483647 w 64"/>
                <a:gd name="T51" fmla="*/ 2147483647 h 25"/>
                <a:gd name="T52" fmla="*/ 2147483647 w 64"/>
                <a:gd name="T53" fmla="*/ 2147483647 h 25"/>
                <a:gd name="T54" fmla="*/ 2147483647 w 64"/>
                <a:gd name="T55" fmla="*/ 2147483647 h 25"/>
                <a:gd name="T56" fmla="*/ 2147483647 w 64"/>
                <a:gd name="T57" fmla="*/ 2147483647 h 25"/>
                <a:gd name="T58" fmla="*/ 2147483647 w 64"/>
                <a:gd name="T59" fmla="*/ 2147483647 h 25"/>
                <a:gd name="T60" fmla="*/ 2147483647 w 64"/>
                <a:gd name="T61" fmla="*/ 2147483647 h 25"/>
                <a:gd name="T62" fmla="*/ 2147483647 w 64"/>
                <a:gd name="T63" fmla="*/ 2147483647 h 25"/>
                <a:gd name="T64" fmla="*/ 2147483647 w 64"/>
                <a:gd name="T65" fmla="*/ 2147483647 h 25"/>
                <a:gd name="T66" fmla="*/ 2147483647 w 64"/>
                <a:gd name="T67" fmla="*/ 2147483647 h 2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64"/>
                <a:gd name="T103" fmla="*/ 0 h 25"/>
                <a:gd name="T104" fmla="*/ 64 w 64"/>
                <a:gd name="T105" fmla="*/ 25 h 2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64" h="25">
                  <a:moveTo>
                    <a:pt x="27" y="15"/>
                  </a:moveTo>
                  <a:lnTo>
                    <a:pt x="27" y="15"/>
                  </a:lnTo>
                  <a:lnTo>
                    <a:pt x="21" y="15"/>
                  </a:lnTo>
                  <a:lnTo>
                    <a:pt x="21" y="20"/>
                  </a:lnTo>
                  <a:lnTo>
                    <a:pt x="16" y="20"/>
                  </a:lnTo>
                  <a:lnTo>
                    <a:pt x="16" y="25"/>
                  </a:lnTo>
                  <a:lnTo>
                    <a:pt x="11" y="25"/>
                  </a:lnTo>
                  <a:lnTo>
                    <a:pt x="5" y="20"/>
                  </a:lnTo>
                  <a:lnTo>
                    <a:pt x="0" y="1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21" y="5"/>
                  </a:lnTo>
                  <a:lnTo>
                    <a:pt x="27" y="10"/>
                  </a:lnTo>
                  <a:lnTo>
                    <a:pt x="32" y="15"/>
                  </a:lnTo>
                  <a:lnTo>
                    <a:pt x="43" y="10"/>
                  </a:lnTo>
                  <a:lnTo>
                    <a:pt x="48" y="5"/>
                  </a:lnTo>
                  <a:lnTo>
                    <a:pt x="53" y="0"/>
                  </a:lnTo>
                  <a:lnTo>
                    <a:pt x="58" y="0"/>
                  </a:lnTo>
                  <a:lnTo>
                    <a:pt x="64" y="0"/>
                  </a:lnTo>
                  <a:lnTo>
                    <a:pt x="58" y="5"/>
                  </a:lnTo>
                  <a:lnTo>
                    <a:pt x="53" y="10"/>
                  </a:lnTo>
                  <a:lnTo>
                    <a:pt x="48" y="10"/>
                  </a:lnTo>
                  <a:lnTo>
                    <a:pt x="43" y="15"/>
                  </a:lnTo>
                  <a:lnTo>
                    <a:pt x="43" y="20"/>
                  </a:lnTo>
                  <a:lnTo>
                    <a:pt x="37" y="20"/>
                  </a:lnTo>
                  <a:lnTo>
                    <a:pt x="37" y="25"/>
                  </a:lnTo>
                  <a:lnTo>
                    <a:pt x="32" y="20"/>
                  </a:lnTo>
                  <a:lnTo>
                    <a:pt x="27" y="1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46" name="Freeform 24"/>
            <p:cNvSpPr>
              <a:spLocks/>
            </p:cNvSpPr>
            <p:nvPr/>
          </p:nvSpPr>
          <p:spPr bwMode="auto">
            <a:xfrm>
              <a:off x="3252788" y="5187950"/>
              <a:ext cx="44450" cy="15875"/>
            </a:xfrm>
            <a:custGeom>
              <a:avLst/>
              <a:gdLst>
                <a:gd name="T0" fmla="*/ 2147483647 w 27"/>
                <a:gd name="T1" fmla="*/ 2147483647 h 10"/>
                <a:gd name="T2" fmla="*/ 2147483647 w 27"/>
                <a:gd name="T3" fmla="*/ 2147483647 h 10"/>
                <a:gd name="T4" fmla="*/ 2147483647 w 27"/>
                <a:gd name="T5" fmla="*/ 2147483647 h 10"/>
                <a:gd name="T6" fmla="*/ 2147483647 w 27"/>
                <a:gd name="T7" fmla="*/ 2147483647 h 10"/>
                <a:gd name="T8" fmla="*/ 2147483647 w 27"/>
                <a:gd name="T9" fmla="*/ 2147483647 h 10"/>
                <a:gd name="T10" fmla="*/ 2147483647 w 27"/>
                <a:gd name="T11" fmla="*/ 2147483647 h 10"/>
                <a:gd name="T12" fmla="*/ 2147483647 w 27"/>
                <a:gd name="T13" fmla="*/ 2147483647 h 10"/>
                <a:gd name="T14" fmla="*/ 0 w 27"/>
                <a:gd name="T15" fmla="*/ 2147483647 h 10"/>
                <a:gd name="T16" fmla="*/ 0 w 27"/>
                <a:gd name="T17" fmla="*/ 2147483647 h 10"/>
                <a:gd name="T18" fmla="*/ 2147483647 w 27"/>
                <a:gd name="T19" fmla="*/ 0 h 10"/>
                <a:gd name="T20" fmla="*/ 2147483647 w 27"/>
                <a:gd name="T21" fmla="*/ 0 h 10"/>
                <a:gd name="T22" fmla="*/ 2147483647 w 27"/>
                <a:gd name="T23" fmla="*/ 0 h 10"/>
                <a:gd name="T24" fmla="*/ 2147483647 w 27"/>
                <a:gd name="T25" fmla="*/ 0 h 10"/>
                <a:gd name="T26" fmla="*/ 2147483647 w 27"/>
                <a:gd name="T27" fmla="*/ 2147483647 h 10"/>
                <a:gd name="T28" fmla="*/ 2147483647 w 27"/>
                <a:gd name="T29" fmla="*/ 2147483647 h 10"/>
                <a:gd name="T30" fmla="*/ 2147483647 w 27"/>
                <a:gd name="T31" fmla="*/ 2147483647 h 1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7"/>
                <a:gd name="T49" fmla="*/ 0 h 10"/>
                <a:gd name="T50" fmla="*/ 27 w 27"/>
                <a:gd name="T51" fmla="*/ 10 h 1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7" h="10">
                  <a:moveTo>
                    <a:pt x="22" y="10"/>
                  </a:moveTo>
                  <a:lnTo>
                    <a:pt x="22" y="10"/>
                  </a:lnTo>
                  <a:lnTo>
                    <a:pt x="16" y="10"/>
                  </a:lnTo>
                  <a:lnTo>
                    <a:pt x="11" y="10"/>
                  </a:lnTo>
                  <a:lnTo>
                    <a:pt x="6" y="10"/>
                  </a:lnTo>
                  <a:lnTo>
                    <a:pt x="6" y="5"/>
                  </a:lnTo>
                  <a:lnTo>
                    <a:pt x="0" y="5"/>
                  </a:lnTo>
                  <a:lnTo>
                    <a:pt x="6" y="0"/>
                  </a:lnTo>
                  <a:lnTo>
                    <a:pt x="11" y="0"/>
                  </a:lnTo>
                  <a:lnTo>
                    <a:pt x="16" y="5"/>
                  </a:lnTo>
                  <a:lnTo>
                    <a:pt x="27" y="5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47" name="Freeform 25"/>
            <p:cNvSpPr>
              <a:spLocks/>
            </p:cNvSpPr>
            <p:nvPr/>
          </p:nvSpPr>
          <p:spPr bwMode="auto">
            <a:xfrm>
              <a:off x="3303588" y="4997450"/>
              <a:ext cx="50800" cy="71438"/>
            </a:xfrm>
            <a:custGeom>
              <a:avLst/>
              <a:gdLst>
                <a:gd name="T0" fmla="*/ 2147483647 w 32"/>
                <a:gd name="T1" fmla="*/ 2147483647 h 45"/>
                <a:gd name="T2" fmla="*/ 2147483647 w 32"/>
                <a:gd name="T3" fmla="*/ 2147483647 h 45"/>
                <a:gd name="T4" fmla="*/ 2147483647 w 32"/>
                <a:gd name="T5" fmla="*/ 2147483647 h 45"/>
                <a:gd name="T6" fmla="*/ 2147483647 w 32"/>
                <a:gd name="T7" fmla="*/ 2147483647 h 45"/>
                <a:gd name="T8" fmla="*/ 2147483647 w 32"/>
                <a:gd name="T9" fmla="*/ 2147483647 h 45"/>
                <a:gd name="T10" fmla="*/ 2147483647 w 32"/>
                <a:gd name="T11" fmla="*/ 2147483647 h 45"/>
                <a:gd name="T12" fmla="*/ 2147483647 w 32"/>
                <a:gd name="T13" fmla="*/ 2147483647 h 45"/>
                <a:gd name="T14" fmla="*/ 2147483647 w 32"/>
                <a:gd name="T15" fmla="*/ 2147483647 h 45"/>
                <a:gd name="T16" fmla="*/ 2147483647 w 32"/>
                <a:gd name="T17" fmla="*/ 2147483647 h 45"/>
                <a:gd name="T18" fmla="*/ 2147483647 w 32"/>
                <a:gd name="T19" fmla="*/ 2147483647 h 45"/>
                <a:gd name="T20" fmla="*/ 2147483647 w 32"/>
                <a:gd name="T21" fmla="*/ 2147483647 h 45"/>
                <a:gd name="T22" fmla="*/ 2147483647 w 32"/>
                <a:gd name="T23" fmla="*/ 2147483647 h 45"/>
                <a:gd name="T24" fmla="*/ 0 w 32"/>
                <a:gd name="T25" fmla="*/ 2147483647 h 45"/>
                <a:gd name="T26" fmla="*/ 0 w 32"/>
                <a:gd name="T27" fmla="*/ 2147483647 h 45"/>
                <a:gd name="T28" fmla="*/ 2147483647 w 32"/>
                <a:gd name="T29" fmla="*/ 2147483647 h 45"/>
                <a:gd name="T30" fmla="*/ 2147483647 w 32"/>
                <a:gd name="T31" fmla="*/ 2147483647 h 45"/>
                <a:gd name="T32" fmla="*/ 2147483647 w 32"/>
                <a:gd name="T33" fmla="*/ 2147483647 h 45"/>
                <a:gd name="T34" fmla="*/ 2147483647 w 32"/>
                <a:gd name="T35" fmla="*/ 2147483647 h 45"/>
                <a:gd name="T36" fmla="*/ 2147483647 w 32"/>
                <a:gd name="T37" fmla="*/ 2147483647 h 45"/>
                <a:gd name="T38" fmla="*/ 2147483647 w 32"/>
                <a:gd name="T39" fmla="*/ 2147483647 h 45"/>
                <a:gd name="T40" fmla="*/ 2147483647 w 32"/>
                <a:gd name="T41" fmla="*/ 0 h 45"/>
                <a:gd name="T42" fmla="*/ 2147483647 w 32"/>
                <a:gd name="T43" fmla="*/ 0 h 45"/>
                <a:gd name="T44" fmla="*/ 2147483647 w 32"/>
                <a:gd name="T45" fmla="*/ 0 h 45"/>
                <a:gd name="T46" fmla="*/ 2147483647 w 32"/>
                <a:gd name="T47" fmla="*/ 2147483647 h 45"/>
                <a:gd name="T48" fmla="*/ 2147483647 w 32"/>
                <a:gd name="T49" fmla="*/ 2147483647 h 45"/>
                <a:gd name="T50" fmla="*/ 2147483647 w 32"/>
                <a:gd name="T51" fmla="*/ 2147483647 h 45"/>
                <a:gd name="T52" fmla="*/ 2147483647 w 32"/>
                <a:gd name="T53" fmla="*/ 2147483647 h 45"/>
                <a:gd name="T54" fmla="*/ 2147483647 w 32"/>
                <a:gd name="T55" fmla="*/ 2147483647 h 45"/>
                <a:gd name="T56" fmla="*/ 2147483647 w 32"/>
                <a:gd name="T57" fmla="*/ 2147483647 h 45"/>
                <a:gd name="T58" fmla="*/ 2147483647 w 32"/>
                <a:gd name="T59" fmla="*/ 2147483647 h 45"/>
                <a:gd name="T60" fmla="*/ 2147483647 w 32"/>
                <a:gd name="T61" fmla="*/ 2147483647 h 4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2"/>
                <a:gd name="T94" fmla="*/ 0 h 45"/>
                <a:gd name="T95" fmla="*/ 32 w 32"/>
                <a:gd name="T96" fmla="*/ 45 h 4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2" h="45">
                  <a:moveTo>
                    <a:pt x="27" y="40"/>
                  </a:moveTo>
                  <a:lnTo>
                    <a:pt x="21" y="45"/>
                  </a:lnTo>
                  <a:lnTo>
                    <a:pt x="16" y="45"/>
                  </a:lnTo>
                  <a:lnTo>
                    <a:pt x="21" y="40"/>
                  </a:lnTo>
                  <a:lnTo>
                    <a:pt x="21" y="35"/>
                  </a:lnTo>
                  <a:lnTo>
                    <a:pt x="16" y="35"/>
                  </a:lnTo>
                  <a:lnTo>
                    <a:pt x="11" y="30"/>
                  </a:lnTo>
                  <a:lnTo>
                    <a:pt x="11" y="25"/>
                  </a:lnTo>
                  <a:lnTo>
                    <a:pt x="6" y="25"/>
                  </a:lnTo>
                  <a:lnTo>
                    <a:pt x="6" y="20"/>
                  </a:lnTo>
                  <a:lnTo>
                    <a:pt x="0" y="15"/>
                  </a:lnTo>
                  <a:lnTo>
                    <a:pt x="6" y="10"/>
                  </a:lnTo>
                  <a:lnTo>
                    <a:pt x="16" y="15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21" y="0"/>
                  </a:lnTo>
                  <a:lnTo>
                    <a:pt x="27" y="0"/>
                  </a:lnTo>
                  <a:lnTo>
                    <a:pt x="32" y="5"/>
                  </a:lnTo>
                  <a:lnTo>
                    <a:pt x="32" y="10"/>
                  </a:lnTo>
                  <a:lnTo>
                    <a:pt x="32" y="15"/>
                  </a:lnTo>
                  <a:lnTo>
                    <a:pt x="27" y="15"/>
                  </a:lnTo>
                  <a:lnTo>
                    <a:pt x="27" y="25"/>
                  </a:lnTo>
                  <a:lnTo>
                    <a:pt x="27" y="30"/>
                  </a:lnTo>
                  <a:lnTo>
                    <a:pt x="27" y="4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48" name="Freeform 26"/>
            <p:cNvSpPr>
              <a:spLocks/>
            </p:cNvSpPr>
            <p:nvPr/>
          </p:nvSpPr>
          <p:spPr bwMode="auto">
            <a:xfrm>
              <a:off x="3406775" y="5029200"/>
              <a:ext cx="66675" cy="23813"/>
            </a:xfrm>
            <a:custGeom>
              <a:avLst/>
              <a:gdLst>
                <a:gd name="T0" fmla="*/ 0 w 43"/>
                <a:gd name="T1" fmla="*/ 2147483647 h 15"/>
                <a:gd name="T2" fmla="*/ 0 w 43"/>
                <a:gd name="T3" fmla="*/ 2147483647 h 15"/>
                <a:gd name="T4" fmla="*/ 2147483647 w 43"/>
                <a:gd name="T5" fmla="*/ 2147483647 h 15"/>
                <a:gd name="T6" fmla="*/ 2147483647 w 43"/>
                <a:gd name="T7" fmla="*/ 0 h 15"/>
                <a:gd name="T8" fmla="*/ 2147483647 w 43"/>
                <a:gd name="T9" fmla="*/ 0 h 15"/>
                <a:gd name="T10" fmla="*/ 2147483647 w 43"/>
                <a:gd name="T11" fmla="*/ 0 h 15"/>
                <a:gd name="T12" fmla="*/ 2147483647 w 43"/>
                <a:gd name="T13" fmla="*/ 2147483647 h 15"/>
                <a:gd name="T14" fmla="*/ 2147483647 w 43"/>
                <a:gd name="T15" fmla="*/ 2147483647 h 15"/>
                <a:gd name="T16" fmla="*/ 2147483647 w 43"/>
                <a:gd name="T17" fmla="*/ 0 h 15"/>
                <a:gd name="T18" fmla="*/ 2147483647 w 43"/>
                <a:gd name="T19" fmla="*/ 0 h 15"/>
                <a:gd name="T20" fmla="*/ 2147483647 w 43"/>
                <a:gd name="T21" fmla="*/ 2147483647 h 15"/>
                <a:gd name="T22" fmla="*/ 2147483647 w 43"/>
                <a:gd name="T23" fmla="*/ 2147483647 h 15"/>
                <a:gd name="T24" fmla="*/ 2147483647 w 43"/>
                <a:gd name="T25" fmla="*/ 0 h 15"/>
                <a:gd name="T26" fmla="*/ 2147483647 w 43"/>
                <a:gd name="T27" fmla="*/ 0 h 15"/>
                <a:gd name="T28" fmla="*/ 2147483647 w 43"/>
                <a:gd name="T29" fmla="*/ 2147483647 h 15"/>
                <a:gd name="T30" fmla="*/ 2147483647 w 43"/>
                <a:gd name="T31" fmla="*/ 2147483647 h 15"/>
                <a:gd name="T32" fmla="*/ 2147483647 w 43"/>
                <a:gd name="T33" fmla="*/ 2147483647 h 15"/>
                <a:gd name="T34" fmla="*/ 2147483647 w 43"/>
                <a:gd name="T35" fmla="*/ 2147483647 h 15"/>
                <a:gd name="T36" fmla="*/ 2147483647 w 43"/>
                <a:gd name="T37" fmla="*/ 2147483647 h 15"/>
                <a:gd name="T38" fmla="*/ 2147483647 w 43"/>
                <a:gd name="T39" fmla="*/ 2147483647 h 15"/>
                <a:gd name="T40" fmla="*/ 2147483647 w 43"/>
                <a:gd name="T41" fmla="*/ 2147483647 h 15"/>
                <a:gd name="T42" fmla="*/ 2147483647 w 43"/>
                <a:gd name="T43" fmla="*/ 2147483647 h 15"/>
                <a:gd name="T44" fmla="*/ 2147483647 w 43"/>
                <a:gd name="T45" fmla="*/ 2147483647 h 15"/>
                <a:gd name="T46" fmla="*/ 2147483647 w 43"/>
                <a:gd name="T47" fmla="*/ 2147483647 h 15"/>
                <a:gd name="T48" fmla="*/ 2147483647 w 43"/>
                <a:gd name="T49" fmla="*/ 2147483647 h 15"/>
                <a:gd name="T50" fmla="*/ 2147483647 w 43"/>
                <a:gd name="T51" fmla="*/ 2147483647 h 15"/>
                <a:gd name="T52" fmla="*/ 2147483647 w 43"/>
                <a:gd name="T53" fmla="*/ 2147483647 h 15"/>
                <a:gd name="T54" fmla="*/ 2147483647 w 43"/>
                <a:gd name="T55" fmla="*/ 2147483647 h 15"/>
                <a:gd name="T56" fmla="*/ 2147483647 w 43"/>
                <a:gd name="T57" fmla="*/ 2147483647 h 15"/>
                <a:gd name="T58" fmla="*/ 2147483647 w 43"/>
                <a:gd name="T59" fmla="*/ 2147483647 h 15"/>
                <a:gd name="T60" fmla="*/ 2147483647 w 43"/>
                <a:gd name="T61" fmla="*/ 2147483647 h 15"/>
                <a:gd name="T62" fmla="*/ 2147483647 w 43"/>
                <a:gd name="T63" fmla="*/ 2147483647 h 15"/>
                <a:gd name="T64" fmla="*/ 2147483647 w 43"/>
                <a:gd name="T65" fmla="*/ 2147483647 h 15"/>
                <a:gd name="T66" fmla="*/ 2147483647 w 43"/>
                <a:gd name="T67" fmla="*/ 2147483647 h 15"/>
                <a:gd name="T68" fmla="*/ 0 w 43"/>
                <a:gd name="T69" fmla="*/ 2147483647 h 1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3"/>
                <a:gd name="T106" fmla="*/ 0 h 15"/>
                <a:gd name="T107" fmla="*/ 43 w 43"/>
                <a:gd name="T108" fmla="*/ 15 h 1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3" h="15">
                  <a:moveTo>
                    <a:pt x="0" y="10"/>
                  </a:moveTo>
                  <a:lnTo>
                    <a:pt x="0" y="5"/>
                  </a:lnTo>
                  <a:lnTo>
                    <a:pt x="5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21" y="5"/>
                  </a:lnTo>
                  <a:lnTo>
                    <a:pt x="27" y="5"/>
                  </a:lnTo>
                  <a:lnTo>
                    <a:pt x="32" y="0"/>
                  </a:lnTo>
                  <a:lnTo>
                    <a:pt x="37" y="0"/>
                  </a:lnTo>
                  <a:lnTo>
                    <a:pt x="37" y="5"/>
                  </a:lnTo>
                  <a:lnTo>
                    <a:pt x="43" y="5"/>
                  </a:lnTo>
                  <a:lnTo>
                    <a:pt x="43" y="0"/>
                  </a:lnTo>
                  <a:lnTo>
                    <a:pt x="43" y="10"/>
                  </a:lnTo>
                  <a:lnTo>
                    <a:pt x="37" y="10"/>
                  </a:lnTo>
                  <a:lnTo>
                    <a:pt x="37" y="15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2" y="10"/>
                  </a:lnTo>
                  <a:lnTo>
                    <a:pt x="27" y="15"/>
                  </a:lnTo>
                  <a:lnTo>
                    <a:pt x="27" y="10"/>
                  </a:lnTo>
                  <a:lnTo>
                    <a:pt x="21" y="10"/>
                  </a:lnTo>
                  <a:lnTo>
                    <a:pt x="16" y="10"/>
                  </a:lnTo>
                  <a:lnTo>
                    <a:pt x="11" y="5"/>
                  </a:lnTo>
                  <a:lnTo>
                    <a:pt x="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49" name="Freeform 27"/>
            <p:cNvSpPr>
              <a:spLocks/>
            </p:cNvSpPr>
            <p:nvPr/>
          </p:nvSpPr>
          <p:spPr bwMode="auto">
            <a:xfrm>
              <a:off x="3522663" y="5029200"/>
              <a:ext cx="36512" cy="30163"/>
            </a:xfrm>
            <a:custGeom>
              <a:avLst/>
              <a:gdLst>
                <a:gd name="T0" fmla="*/ 2147483647 w 22"/>
                <a:gd name="T1" fmla="*/ 2147483647 h 20"/>
                <a:gd name="T2" fmla="*/ 2147483647 w 22"/>
                <a:gd name="T3" fmla="*/ 2147483647 h 20"/>
                <a:gd name="T4" fmla="*/ 2147483647 w 22"/>
                <a:gd name="T5" fmla="*/ 2147483647 h 20"/>
                <a:gd name="T6" fmla="*/ 2147483647 w 22"/>
                <a:gd name="T7" fmla="*/ 2147483647 h 20"/>
                <a:gd name="T8" fmla="*/ 2147483647 w 22"/>
                <a:gd name="T9" fmla="*/ 2147483647 h 20"/>
                <a:gd name="T10" fmla="*/ 2147483647 w 22"/>
                <a:gd name="T11" fmla="*/ 2147483647 h 20"/>
                <a:gd name="T12" fmla="*/ 2147483647 w 22"/>
                <a:gd name="T13" fmla="*/ 2147483647 h 20"/>
                <a:gd name="T14" fmla="*/ 2147483647 w 22"/>
                <a:gd name="T15" fmla="*/ 2147483647 h 20"/>
                <a:gd name="T16" fmla="*/ 2147483647 w 22"/>
                <a:gd name="T17" fmla="*/ 2147483647 h 20"/>
                <a:gd name="T18" fmla="*/ 2147483647 w 22"/>
                <a:gd name="T19" fmla="*/ 0 h 20"/>
                <a:gd name="T20" fmla="*/ 2147483647 w 22"/>
                <a:gd name="T21" fmla="*/ 0 h 20"/>
                <a:gd name="T22" fmla="*/ 0 w 22"/>
                <a:gd name="T23" fmla="*/ 2147483647 h 20"/>
                <a:gd name="T24" fmla="*/ 0 w 22"/>
                <a:gd name="T25" fmla="*/ 2147483647 h 20"/>
                <a:gd name="T26" fmla="*/ 2147483647 w 22"/>
                <a:gd name="T27" fmla="*/ 2147483647 h 20"/>
                <a:gd name="T28" fmla="*/ 2147483647 w 22"/>
                <a:gd name="T29" fmla="*/ 2147483647 h 20"/>
                <a:gd name="T30" fmla="*/ 0 w 22"/>
                <a:gd name="T31" fmla="*/ 2147483647 h 20"/>
                <a:gd name="T32" fmla="*/ 0 w 22"/>
                <a:gd name="T33" fmla="*/ 2147483647 h 20"/>
                <a:gd name="T34" fmla="*/ 0 w 22"/>
                <a:gd name="T35" fmla="*/ 2147483647 h 20"/>
                <a:gd name="T36" fmla="*/ 0 w 22"/>
                <a:gd name="T37" fmla="*/ 2147483647 h 20"/>
                <a:gd name="T38" fmla="*/ 0 w 22"/>
                <a:gd name="T39" fmla="*/ 2147483647 h 20"/>
                <a:gd name="T40" fmla="*/ 2147483647 w 22"/>
                <a:gd name="T41" fmla="*/ 2147483647 h 2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2"/>
                <a:gd name="T64" fmla="*/ 0 h 20"/>
                <a:gd name="T65" fmla="*/ 22 w 22"/>
                <a:gd name="T66" fmla="*/ 20 h 2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2" h="20">
                  <a:moveTo>
                    <a:pt x="6" y="20"/>
                  </a:moveTo>
                  <a:lnTo>
                    <a:pt x="11" y="20"/>
                  </a:lnTo>
                  <a:lnTo>
                    <a:pt x="11" y="15"/>
                  </a:lnTo>
                  <a:lnTo>
                    <a:pt x="16" y="15"/>
                  </a:lnTo>
                  <a:lnTo>
                    <a:pt x="16" y="10"/>
                  </a:lnTo>
                  <a:lnTo>
                    <a:pt x="22" y="5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6" y="0"/>
                  </a:lnTo>
                  <a:lnTo>
                    <a:pt x="0" y="5"/>
                  </a:lnTo>
                  <a:lnTo>
                    <a:pt x="6" y="10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6" y="2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50" name="Freeform 28"/>
            <p:cNvSpPr>
              <a:spLocks/>
            </p:cNvSpPr>
            <p:nvPr/>
          </p:nvSpPr>
          <p:spPr bwMode="auto">
            <a:xfrm>
              <a:off x="3500438" y="4987925"/>
              <a:ext cx="74612" cy="49213"/>
            </a:xfrm>
            <a:custGeom>
              <a:avLst/>
              <a:gdLst>
                <a:gd name="T0" fmla="*/ 2147483647 w 47"/>
                <a:gd name="T1" fmla="*/ 2147483647 h 30"/>
                <a:gd name="T2" fmla="*/ 2147483647 w 47"/>
                <a:gd name="T3" fmla="*/ 2147483647 h 30"/>
                <a:gd name="T4" fmla="*/ 2147483647 w 47"/>
                <a:gd name="T5" fmla="*/ 2147483647 h 30"/>
                <a:gd name="T6" fmla="*/ 2147483647 w 47"/>
                <a:gd name="T7" fmla="*/ 2147483647 h 30"/>
                <a:gd name="T8" fmla="*/ 2147483647 w 47"/>
                <a:gd name="T9" fmla="*/ 2147483647 h 30"/>
                <a:gd name="T10" fmla="*/ 2147483647 w 47"/>
                <a:gd name="T11" fmla="*/ 2147483647 h 30"/>
                <a:gd name="T12" fmla="*/ 2147483647 w 47"/>
                <a:gd name="T13" fmla="*/ 2147483647 h 30"/>
                <a:gd name="T14" fmla="*/ 2147483647 w 47"/>
                <a:gd name="T15" fmla="*/ 2147483647 h 30"/>
                <a:gd name="T16" fmla="*/ 2147483647 w 47"/>
                <a:gd name="T17" fmla="*/ 2147483647 h 30"/>
                <a:gd name="T18" fmla="*/ 2147483647 w 47"/>
                <a:gd name="T19" fmla="*/ 2147483647 h 30"/>
                <a:gd name="T20" fmla="*/ 2147483647 w 47"/>
                <a:gd name="T21" fmla="*/ 2147483647 h 30"/>
                <a:gd name="T22" fmla="*/ 2147483647 w 47"/>
                <a:gd name="T23" fmla="*/ 2147483647 h 30"/>
                <a:gd name="T24" fmla="*/ 2147483647 w 47"/>
                <a:gd name="T25" fmla="*/ 2147483647 h 30"/>
                <a:gd name="T26" fmla="*/ 2147483647 w 47"/>
                <a:gd name="T27" fmla="*/ 0 h 30"/>
                <a:gd name="T28" fmla="*/ 2147483647 w 47"/>
                <a:gd name="T29" fmla="*/ 0 h 30"/>
                <a:gd name="T30" fmla="*/ 2147483647 w 47"/>
                <a:gd name="T31" fmla="*/ 2147483647 h 30"/>
                <a:gd name="T32" fmla="*/ 2147483647 w 47"/>
                <a:gd name="T33" fmla="*/ 2147483647 h 30"/>
                <a:gd name="T34" fmla="*/ 2147483647 w 47"/>
                <a:gd name="T35" fmla="*/ 2147483647 h 30"/>
                <a:gd name="T36" fmla="*/ 2147483647 w 47"/>
                <a:gd name="T37" fmla="*/ 2147483647 h 30"/>
                <a:gd name="T38" fmla="*/ 2147483647 w 47"/>
                <a:gd name="T39" fmla="*/ 2147483647 h 30"/>
                <a:gd name="T40" fmla="*/ 2147483647 w 47"/>
                <a:gd name="T41" fmla="*/ 2147483647 h 30"/>
                <a:gd name="T42" fmla="*/ 2147483647 w 47"/>
                <a:gd name="T43" fmla="*/ 2147483647 h 30"/>
                <a:gd name="T44" fmla="*/ 2147483647 w 47"/>
                <a:gd name="T45" fmla="*/ 2147483647 h 30"/>
                <a:gd name="T46" fmla="*/ 0 w 47"/>
                <a:gd name="T47" fmla="*/ 2147483647 h 30"/>
                <a:gd name="T48" fmla="*/ 0 w 47"/>
                <a:gd name="T49" fmla="*/ 2147483647 h 30"/>
                <a:gd name="T50" fmla="*/ 2147483647 w 47"/>
                <a:gd name="T51" fmla="*/ 2147483647 h 30"/>
                <a:gd name="T52" fmla="*/ 2147483647 w 47"/>
                <a:gd name="T53" fmla="*/ 2147483647 h 30"/>
                <a:gd name="T54" fmla="*/ 2147483647 w 47"/>
                <a:gd name="T55" fmla="*/ 2147483647 h 30"/>
                <a:gd name="T56" fmla="*/ 2147483647 w 47"/>
                <a:gd name="T57" fmla="*/ 2147483647 h 30"/>
                <a:gd name="T58" fmla="*/ 2147483647 w 47"/>
                <a:gd name="T59" fmla="*/ 2147483647 h 30"/>
                <a:gd name="T60" fmla="*/ 2147483647 w 47"/>
                <a:gd name="T61" fmla="*/ 2147483647 h 30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47"/>
                <a:gd name="T94" fmla="*/ 0 h 30"/>
                <a:gd name="T95" fmla="*/ 47 w 47"/>
                <a:gd name="T96" fmla="*/ 30 h 30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47" h="30">
                  <a:moveTo>
                    <a:pt x="31" y="25"/>
                  </a:moveTo>
                  <a:lnTo>
                    <a:pt x="31" y="25"/>
                  </a:lnTo>
                  <a:lnTo>
                    <a:pt x="37" y="30"/>
                  </a:lnTo>
                  <a:lnTo>
                    <a:pt x="37" y="25"/>
                  </a:lnTo>
                  <a:lnTo>
                    <a:pt x="42" y="20"/>
                  </a:lnTo>
                  <a:lnTo>
                    <a:pt x="42" y="15"/>
                  </a:lnTo>
                  <a:lnTo>
                    <a:pt x="47" y="10"/>
                  </a:lnTo>
                  <a:lnTo>
                    <a:pt x="47" y="5"/>
                  </a:lnTo>
                  <a:lnTo>
                    <a:pt x="42" y="5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6" y="5"/>
                  </a:lnTo>
                  <a:lnTo>
                    <a:pt x="21" y="5"/>
                  </a:lnTo>
                  <a:lnTo>
                    <a:pt x="15" y="5"/>
                  </a:lnTo>
                  <a:lnTo>
                    <a:pt x="10" y="5"/>
                  </a:lnTo>
                  <a:lnTo>
                    <a:pt x="10" y="10"/>
                  </a:lnTo>
                  <a:lnTo>
                    <a:pt x="10" y="15"/>
                  </a:lnTo>
                  <a:lnTo>
                    <a:pt x="5" y="20"/>
                  </a:lnTo>
                  <a:lnTo>
                    <a:pt x="0" y="20"/>
                  </a:lnTo>
                  <a:lnTo>
                    <a:pt x="0" y="30"/>
                  </a:lnTo>
                  <a:lnTo>
                    <a:pt x="10" y="30"/>
                  </a:lnTo>
                  <a:lnTo>
                    <a:pt x="15" y="25"/>
                  </a:lnTo>
                  <a:lnTo>
                    <a:pt x="26" y="30"/>
                  </a:lnTo>
                  <a:lnTo>
                    <a:pt x="31" y="30"/>
                  </a:lnTo>
                  <a:lnTo>
                    <a:pt x="31" y="2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51" name="Freeform 29"/>
            <p:cNvSpPr>
              <a:spLocks/>
            </p:cNvSpPr>
            <p:nvPr/>
          </p:nvSpPr>
          <p:spPr bwMode="auto">
            <a:xfrm>
              <a:off x="3467100" y="4997450"/>
              <a:ext cx="33338" cy="31750"/>
            </a:xfrm>
            <a:custGeom>
              <a:avLst/>
              <a:gdLst>
                <a:gd name="T0" fmla="*/ 2147483647 w 22"/>
                <a:gd name="T1" fmla="*/ 2147483647 h 20"/>
                <a:gd name="T2" fmla="*/ 2147483647 w 22"/>
                <a:gd name="T3" fmla="*/ 2147483647 h 20"/>
                <a:gd name="T4" fmla="*/ 2147483647 w 22"/>
                <a:gd name="T5" fmla="*/ 2147483647 h 20"/>
                <a:gd name="T6" fmla="*/ 2147483647 w 22"/>
                <a:gd name="T7" fmla="*/ 2147483647 h 20"/>
                <a:gd name="T8" fmla="*/ 2147483647 w 22"/>
                <a:gd name="T9" fmla="*/ 2147483647 h 20"/>
                <a:gd name="T10" fmla="*/ 2147483647 w 22"/>
                <a:gd name="T11" fmla="*/ 0 h 20"/>
                <a:gd name="T12" fmla="*/ 2147483647 w 22"/>
                <a:gd name="T13" fmla="*/ 0 h 20"/>
                <a:gd name="T14" fmla="*/ 2147483647 w 22"/>
                <a:gd name="T15" fmla="*/ 2147483647 h 20"/>
                <a:gd name="T16" fmla="*/ 2147483647 w 22"/>
                <a:gd name="T17" fmla="*/ 2147483647 h 20"/>
                <a:gd name="T18" fmla="*/ 2147483647 w 22"/>
                <a:gd name="T19" fmla="*/ 2147483647 h 20"/>
                <a:gd name="T20" fmla="*/ 2147483647 w 22"/>
                <a:gd name="T21" fmla="*/ 2147483647 h 20"/>
                <a:gd name="T22" fmla="*/ 2147483647 w 22"/>
                <a:gd name="T23" fmla="*/ 2147483647 h 20"/>
                <a:gd name="T24" fmla="*/ 0 w 22"/>
                <a:gd name="T25" fmla="*/ 2147483647 h 20"/>
                <a:gd name="T26" fmla="*/ 0 w 22"/>
                <a:gd name="T27" fmla="*/ 2147483647 h 20"/>
                <a:gd name="T28" fmla="*/ 0 w 22"/>
                <a:gd name="T29" fmla="*/ 2147483647 h 20"/>
                <a:gd name="T30" fmla="*/ 0 w 22"/>
                <a:gd name="T31" fmla="*/ 2147483647 h 20"/>
                <a:gd name="T32" fmla="*/ 2147483647 w 22"/>
                <a:gd name="T33" fmla="*/ 2147483647 h 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"/>
                <a:gd name="T52" fmla="*/ 0 h 20"/>
                <a:gd name="T53" fmla="*/ 22 w 22"/>
                <a:gd name="T54" fmla="*/ 20 h 2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" h="20">
                  <a:moveTo>
                    <a:pt x="11" y="20"/>
                  </a:moveTo>
                  <a:lnTo>
                    <a:pt x="16" y="20"/>
                  </a:lnTo>
                  <a:lnTo>
                    <a:pt x="16" y="15"/>
                  </a:lnTo>
                  <a:lnTo>
                    <a:pt x="22" y="10"/>
                  </a:lnTo>
                  <a:lnTo>
                    <a:pt x="22" y="5"/>
                  </a:lnTo>
                  <a:lnTo>
                    <a:pt x="22" y="0"/>
                  </a:lnTo>
                  <a:lnTo>
                    <a:pt x="16" y="5"/>
                  </a:lnTo>
                  <a:lnTo>
                    <a:pt x="16" y="10"/>
                  </a:lnTo>
                  <a:lnTo>
                    <a:pt x="11" y="10"/>
                  </a:lnTo>
                  <a:lnTo>
                    <a:pt x="6" y="10"/>
                  </a:lnTo>
                  <a:lnTo>
                    <a:pt x="0" y="10"/>
                  </a:lnTo>
                  <a:lnTo>
                    <a:pt x="0" y="20"/>
                  </a:lnTo>
                  <a:lnTo>
                    <a:pt x="11" y="2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52" name="Freeform 30"/>
            <p:cNvSpPr>
              <a:spLocks/>
            </p:cNvSpPr>
            <p:nvPr/>
          </p:nvSpPr>
          <p:spPr bwMode="auto">
            <a:xfrm>
              <a:off x="2309813" y="5394325"/>
              <a:ext cx="65087" cy="87313"/>
            </a:xfrm>
            <a:custGeom>
              <a:avLst/>
              <a:gdLst>
                <a:gd name="T0" fmla="*/ 2147483647 w 42"/>
                <a:gd name="T1" fmla="*/ 2147483647 h 55"/>
                <a:gd name="T2" fmla="*/ 2147483647 w 42"/>
                <a:gd name="T3" fmla="*/ 2147483647 h 55"/>
                <a:gd name="T4" fmla="*/ 2147483647 w 42"/>
                <a:gd name="T5" fmla="*/ 2147483647 h 55"/>
                <a:gd name="T6" fmla="*/ 2147483647 w 42"/>
                <a:gd name="T7" fmla="*/ 2147483647 h 55"/>
                <a:gd name="T8" fmla="*/ 2147483647 w 42"/>
                <a:gd name="T9" fmla="*/ 2147483647 h 55"/>
                <a:gd name="T10" fmla="*/ 2147483647 w 42"/>
                <a:gd name="T11" fmla="*/ 2147483647 h 55"/>
                <a:gd name="T12" fmla="*/ 2147483647 w 42"/>
                <a:gd name="T13" fmla="*/ 2147483647 h 55"/>
                <a:gd name="T14" fmla="*/ 2147483647 w 42"/>
                <a:gd name="T15" fmla="*/ 2147483647 h 55"/>
                <a:gd name="T16" fmla="*/ 2147483647 w 42"/>
                <a:gd name="T17" fmla="*/ 2147483647 h 55"/>
                <a:gd name="T18" fmla="*/ 2147483647 w 42"/>
                <a:gd name="T19" fmla="*/ 2147483647 h 55"/>
                <a:gd name="T20" fmla="*/ 2147483647 w 42"/>
                <a:gd name="T21" fmla="*/ 2147483647 h 55"/>
                <a:gd name="T22" fmla="*/ 2147483647 w 42"/>
                <a:gd name="T23" fmla="*/ 2147483647 h 55"/>
                <a:gd name="T24" fmla="*/ 2147483647 w 42"/>
                <a:gd name="T25" fmla="*/ 2147483647 h 55"/>
                <a:gd name="T26" fmla="*/ 2147483647 w 42"/>
                <a:gd name="T27" fmla="*/ 2147483647 h 55"/>
                <a:gd name="T28" fmla="*/ 2147483647 w 42"/>
                <a:gd name="T29" fmla="*/ 2147483647 h 55"/>
                <a:gd name="T30" fmla="*/ 2147483647 w 42"/>
                <a:gd name="T31" fmla="*/ 2147483647 h 55"/>
                <a:gd name="T32" fmla="*/ 2147483647 w 42"/>
                <a:gd name="T33" fmla="*/ 2147483647 h 55"/>
                <a:gd name="T34" fmla="*/ 2147483647 w 42"/>
                <a:gd name="T35" fmla="*/ 2147483647 h 55"/>
                <a:gd name="T36" fmla="*/ 2147483647 w 42"/>
                <a:gd name="T37" fmla="*/ 0 h 55"/>
                <a:gd name="T38" fmla="*/ 2147483647 w 42"/>
                <a:gd name="T39" fmla="*/ 0 h 55"/>
                <a:gd name="T40" fmla="*/ 2147483647 w 42"/>
                <a:gd name="T41" fmla="*/ 2147483647 h 55"/>
                <a:gd name="T42" fmla="*/ 2147483647 w 42"/>
                <a:gd name="T43" fmla="*/ 2147483647 h 55"/>
                <a:gd name="T44" fmla="*/ 2147483647 w 42"/>
                <a:gd name="T45" fmla="*/ 2147483647 h 55"/>
                <a:gd name="T46" fmla="*/ 2147483647 w 42"/>
                <a:gd name="T47" fmla="*/ 2147483647 h 55"/>
                <a:gd name="T48" fmla="*/ 2147483647 w 42"/>
                <a:gd name="T49" fmla="*/ 2147483647 h 55"/>
                <a:gd name="T50" fmla="*/ 2147483647 w 42"/>
                <a:gd name="T51" fmla="*/ 2147483647 h 55"/>
                <a:gd name="T52" fmla="*/ 2147483647 w 42"/>
                <a:gd name="T53" fmla="*/ 2147483647 h 55"/>
                <a:gd name="T54" fmla="*/ 2147483647 w 42"/>
                <a:gd name="T55" fmla="*/ 2147483647 h 55"/>
                <a:gd name="T56" fmla="*/ 2147483647 w 42"/>
                <a:gd name="T57" fmla="*/ 2147483647 h 55"/>
                <a:gd name="T58" fmla="*/ 2147483647 w 42"/>
                <a:gd name="T59" fmla="*/ 2147483647 h 55"/>
                <a:gd name="T60" fmla="*/ 2147483647 w 42"/>
                <a:gd name="T61" fmla="*/ 2147483647 h 55"/>
                <a:gd name="T62" fmla="*/ 2147483647 w 42"/>
                <a:gd name="T63" fmla="*/ 2147483647 h 55"/>
                <a:gd name="T64" fmla="*/ 2147483647 w 42"/>
                <a:gd name="T65" fmla="*/ 2147483647 h 55"/>
                <a:gd name="T66" fmla="*/ 2147483647 w 42"/>
                <a:gd name="T67" fmla="*/ 2147483647 h 55"/>
                <a:gd name="T68" fmla="*/ 2147483647 w 42"/>
                <a:gd name="T69" fmla="*/ 2147483647 h 55"/>
                <a:gd name="T70" fmla="*/ 2147483647 w 42"/>
                <a:gd name="T71" fmla="*/ 2147483647 h 55"/>
                <a:gd name="T72" fmla="*/ 2147483647 w 42"/>
                <a:gd name="T73" fmla="*/ 2147483647 h 55"/>
                <a:gd name="T74" fmla="*/ 2147483647 w 42"/>
                <a:gd name="T75" fmla="*/ 2147483647 h 55"/>
                <a:gd name="T76" fmla="*/ 2147483647 w 42"/>
                <a:gd name="T77" fmla="*/ 2147483647 h 55"/>
                <a:gd name="T78" fmla="*/ 2147483647 w 42"/>
                <a:gd name="T79" fmla="*/ 2147483647 h 55"/>
                <a:gd name="T80" fmla="*/ 2147483647 w 42"/>
                <a:gd name="T81" fmla="*/ 2147483647 h 55"/>
                <a:gd name="T82" fmla="*/ 2147483647 w 42"/>
                <a:gd name="T83" fmla="*/ 2147483647 h 55"/>
                <a:gd name="T84" fmla="*/ 0 w 42"/>
                <a:gd name="T85" fmla="*/ 2147483647 h 55"/>
                <a:gd name="T86" fmla="*/ 0 w 42"/>
                <a:gd name="T87" fmla="*/ 2147483647 h 55"/>
                <a:gd name="T88" fmla="*/ 0 w 42"/>
                <a:gd name="T89" fmla="*/ 2147483647 h 55"/>
                <a:gd name="T90" fmla="*/ 2147483647 w 42"/>
                <a:gd name="T91" fmla="*/ 2147483647 h 5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42"/>
                <a:gd name="T139" fmla="*/ 0 h 55"/>
                <a:gd name="T140" fmla="*/ 42 w 42"/>
                <a:gd name="T141" fmla="*/ 55 h 5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42" h="55">
                  <a:moveTo>
                    <a:pt x="5" y="55"/>
                  </a:moveTo>
                  <a:lnTo>
                    <a:pt x="16" y="55"/>
                  </a:lnTo>
                  <a:lnTo>
                    <a:pt x="21" y="50"/>
                  </a:lnTo>
                  <a:lnTo>
                    <a:pt x="26" y="45"/>
                  </a:lnTo>
                  <a:lnTo>
                    <a:pt x="31" y="40"/>
                  </a:lnTo>
                  <a:lnTo>
                    <a:pt x="31" y="30"/>
                  </a:lnTo>
                  <a:lnTo>
                    <a:pt x="31" y="25"/>
                  </a:lnTo>
                  <a:lnTo>
                    <a:pt x="37" y="25"/>
                  </a:lnTo>
                  <a:lnTo>
                    <a:pt x="31" y="20"/>
                  </a:lnTo>
                  <a:lnTo>
                    <a:pt x="37" y="15"/>
                  </a:lnTo>
                  <a:lnTo>
                    <a:pt x="42" y="15"/>
                  </a:lnTo>
                  <a:lnTo>
                    <a:pt x="42" y="5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31" y="5"/>
                  </a:lnTo>
                  <a:lnTo>
                    <a:pt x="31" y="10"/>
                  </a:lnTo>
                  <a:lnTo>
                    <a:pt x="26" y="10"/>
                  </a:lnTo>
                  <a:lnTo>
                    <a:pt x="21" y="10"/>
                  </a:lnTo>
                  <a:lnTo>
                    <a:pt x="16" y="20"/>
                  </a:lnTo>
                  <a:lnTo>
                    <a:pt x="16" y="25"/>
                  </a:lnTo>
                  <a:lnTo>
                    <a:pt x="10" y="30"/>
                  </a:lnTo>
                  <a:lnTo>
                    <a:pt x="16" y="30"/>
                  </a:lnTo>
                  <a:lnTo>
                    <a:pt x="21" y="40"/>
                  </a:lnTo>
                  <a:lnTo>
                    <a:pt x="16" y="40"/>
                  </a:lnTo>
                  <a:lnTo>
                    <a:pt x="10" y="40"/>
                  </a:lnTo>
                  <a:lnTo>
                    <a:pt x="5" y="45"/>
                  </a:lnTo>
                  <a:lnTo>
                    <a:pt x="5" y="50"/>
                  </a:lnTo>
                  <a:lnTo>
                    <a:pt x="10" y="50"/>
                  </a:lnTo>
                  <a:lnTo>
                    <a:pt x="5" y="50"/>
                  </a:lnTo>
                  <a:lnTo>
                    <a:pt x="0" y="50"/>
                  </a:lnTo>
                  <a:lnTo>
                    <a:pt x="0" y="55"/>
                  </a:lnTo>
                  <a:lnTo>
                    <a:pt x="5" y="5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53" name="Freeform 31"/>
            <p:cNvSpPr>
              <a:spLocks/>
            </p:cNvSpPr>
            <p:nvPr/>
          </p:nvSpPr>
          <p:spPr bwMode="auto">
            <a:xfrm>
              <a:off x="2316163" y="5378450"/>
              <a:ext cx="20637" cy="39688"/>
            </a:xfrm>
            <a:custGeom>
              <a:avLst/>
              <a:gdLst>
                <a:gd name="T0" fmla="*/ 0 w 11"/>
                <a:gd name="T1" fmla="*/ 2147483647 h 25"/>
                <a:gd name="T2" fmla="*/ 2147483647 w 11"/>
                <a:gd name="T3" fmla="*/ 2147483647 h 25"/>
                <a:gd name="T4" fmla="*/ 0 w 11"/>
                <a:gd name="T5" fmla="*/ 2147483647 h 25"/>
                <a:gd name="T6" fmla="*/ 0 w 11"/>
                <a:gd name="T7" fmla="*/ 2147483647 h 25"/>
                <a:gd name="T8" fmla="*/ 2147483647 w 11"/>
                <a:gd name="T9" fmla="*/ 2147483647 h 25"/>
                <a:gd name="T10" fmla="*/ 2147483647 w 11"/>
                <a:gd name="T11" fmla="*/ 2147483647 h 25"/>
                <a:gd name="T12" fmla="*/ 2147483647 w 11"/>
                <a:gd name="T13" fmla="*/ 0 h 25"/>
                <a:gd name="T14" fmla="*/ 2147483647 w 11"/>
                <a:gd name="T15" fmla="*/ 2147483647 h 25"/>
                <a:gd name="T16" fmla="*/ 2147483647 w 11"/>
                <a:gd name="T17" fmla="*/ 2147483647 h 25"/>
                <a:gd name="T18" fmla="*/ 2147483647 w 11"/>
                <a:gd name="T19" fmla="*/ 2147483647 h 25"/>
                <a:gd name="T20" fmla="*/ 2147483647 w 11"/>
                <a:gd name="T21" fmla="*/ 2147483647 h 25"/>
                <a:gd name="T22" fmla="*/ 0 w 11"/>
                <a:gd name="T23" fmla="*/ 2147483647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25"/>
                <a:gd name="T38" fmla="*/ 11 w 11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25">
                  <a:moveTo>
                    <a:pt x="0" y="25"/>
                  </a:moveTo>
                  <a:lnTo>
                    <a:pt x="5" y="20"/>
                  </a:lnTo>
                  <a:lnTo>
                    <a:pt x="0" y="15"/>
                  </a:lnTo>
                  <a:lnTo>
                    <a:pt x="5" y="10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1" y="5"/>
                  </a:lnTo>
                  <a:lnTo>
                    <a:pt x="11" y="10"/>
                  </a:lnTo>
                  <a:lnTo>
                    <a:pt x="11" y="20"/>
                  </a:lnTo>
                  <a:lnTo>
                    <a:pt x="5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54" name="Freeform 32"/>
            <p:cNvSpPr>
              <a:spLocks/>
            </p:cNvSpPr>
            <p:nvPr/>
          </p:nvSpPr>
          <p:spPr bwMode="auto">
            <a:xfrm>
              <a:off x="2392363" y="5519738"/>
              <a:ext cx="15875" cy="17462"/>
            </a:xfrm>
            <a:custGeom>
              <a:avLst/>
              <a:gdLst>
                <a:gd name="T0" fmla="*/ 2147483647 w 10"/>
                <a:gd name="T1" fmla="*/ 0 h 10"/>
                <a:gd name="T2" fmla="*/ 0 w 10"/>
                <a:gd name="T3" fmla="*/ 0 h 10"/>
                <a:gd name="T4" fmla="*/ 0 w 10"/>
                <a:gd name="T5" fmla="*/ 2147483647 h 10"/>
                <a:gd name="T6" fmla="*/ 2147483647 w 10"/>
                <a:gd name="T7" fmla="*/ 2147483647 h 10"/>
                <a:gd name="T8" fmla="*/ 2147483647 w 10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10"/>
                <a:gd name="T17" fmla="*/ 10 w 10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10">
                  <a:moveTo>
                    <a:pt x="10" y="0"/>
                  </a:moveTo>
                  <a:lnTo>
                    <a:pt x="0" y="0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55" name="Freeform 33"/>
            <p:cNvSpPr>
              <a:spLocks/>
            </p:cNvSpPr>
            <p:nvPr/>
          </p:nvSpPr>
          <p:spPr bwMode="auto">
            <a:xfrm>
              <a:off x="2392363" y="5568950"/>
              <a:ext cx="15875" cy="15875"/>
            </a:xfrm>
            <a:custGeom>
              <a:avLst/>
              <a:gdLst>
                <a:gd name="T0" fmla="*/ 2147483647 w 10"/>
                <a:gd name="T1" fmla="*/ 0 h 10"/>
                <a:gd name="T2" fmla="*/ 0 w 10"/>
                <a:gd name="T3" fmla="*/ 0 h 10"/>
                <a:gd name="T4" fmla="*/ 0 w 10"/>
                <a:gd name="T5" fmla="*/ 2147483647 h 10"/>
                <a:gd name="T6" fmla="*/ 2147483647 w 10"/>
                <a:gd name="T7" fmla="*/ 2147483647 h 10"/>
                <a:gd name="T8" fmla="*/ 2147483647 w 10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10"/>
                <a:gd name="T17" fmla="*/ 10 w 10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10">
                  <a:moveTo>
                    <a:pt x="1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10" y="1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56" name="Freeform 34"/>
            <p:cNvSpPr>
              <a:spLocks/>
            </p:cNvSpPr>
            <p:nvPr/>
          </p:nvSpPr>
          <p:spPr bwMode="auto">
            <a:xfrm>
              <a:off x="2214563" y="5441950"/>
              <a:ext cx="26987" cy="23813"/>
            </a:xfrm>
            <a:custGeom>
              <a:avLst/>
              <a:gdLst>
                <a:gd name="T0" fmla="*/ 2147483647 w 16"/>
                <a:gd name="T1" fmla="*/ 2147483647 h 15"/>
                <a:gd name="T2" fmla="*/ 2147483647 w 16"/>
                <a:gd name="T3" fmla="*/ 0 h 15"/>
                <a:gd name="T4" fmla="*/ 2147483647 w 16"/>
                <a:gd name="T5" fmla="*/ 0 h 15"/>
                <a:gd name="T6" fmla="*/ 0 w 16"/>
                <a:gd name="T7" fmla="*/ 2147483647 h 15"/>
                <a:gd name="T8" fmla="*/ 2147483647 w 16"/>
                <a:gd name="T9" fmla="*/ 2147483647 h 15"/>
                <a:gd name="T10" fmla="*/ 2147483647 w 16"/>
                <a:gd name="T11" fmla="*/ 2147483647 h 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15"/>
                <a:gd name="T20" fmla="*/ 16 w 16"/>
                <a:gd name="T21" fmla="*/ 15 h 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15">
                  <a:moveTo>
                    <a:pt x="16" y="10"/>
                  </a:moveTo>
                  <a:lnTo>
                    <a:pt x="16" y="0"/>
                  </a:lnTo>
                  <a:lnTo>
                    <a:pt x="11" y="0"/>
                  </a:lnTo>
                  <a:lnTo>
                    <a:pt x="0" y="5"/>
                  </a:lnTo>
                  <a:lnTo>
                    <a:pt x="11" y="15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57" name="Freeform 35"/>
            <p:cNvSpPr>
              <a:spLocks/>
            </p:cNvSpPr>
            <p:nvPr/>
          </p:nvSpPr>
          <p:spPr bwMode="auto">
            <a:xfrm>
              <a:off x="2233613" y="5473700"/>
              <a:ext cx="7937" cy="23813"/>
            </a:xfrm>
            <a:custGeom>
              <a:avLst/>
              <a:gdLst>
                <a:gd name="T0" fmla="*/ 2147483647 w 5"/>
                <a:gd name="T1" fmla="*/ 2147483647 h 15"/>
                <a:gd name="T2" fmla="*/ 2147483647 w 5"/>
                <a:gd name="T3" fmla="*/ 2147483647 h 15"/>
                <a:gd name="T4" fmla="*/ 0 w 5"/>
                <a:gd name="T5" fmla="*/ 0 h 15"/>
                <a:gd name="T6" fmla="*/ 2147483647 w 5"/>
                <a:gd name="T7" fmla="*/ 2147483647 h 15"/>
                <a:gd name="T8" fmla="*/ 2147483647 w 5"/>
                <a:gd name="T9" fmla="*/ 214748364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5"/>
                <a:gd name="T17" fmla="*/ 5 w 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5">
                  <a:moveTo>
                    <a:pt x="5" y="15"/>
                  </a:moveTo>
                  <a:lnTo>
                    <a:pt x="5" y="5"/>
                  </a:lnTo>
                  <a:lnTo>
                    <a:pt x="0" y="0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58" name="Freeform 36"/>
            <p:cNvSpPr>
              <a:spLocks/>
            </p:cNvSpPr>
            <p:nvPr/>
          </p:nvSpPr>
          <p:spPr bwMode="auto">
            <a:xfrm>
              <a:off x="2189163" y="5487988"/>
              <a:ext cx="69850" cy="134937"/>
            </a:xfrm>
            <a:custGeom>
              <a:avLst/>
              <a:gdLst>
                <a:gd name="T0" fmla="*/ 2147483647 w 43"/>
                <a:gd name="T1" fmla="*/ 0 h 85"/>
                <a:gd name="T2" fmla="*/ 2147483647 w 43"/>
                <a:gd name="T3" fmla="*/ 2147483647 h 85"/>
                <a:gd name="T4" fmla="*/ 2147483647 w 43"/>
                <a:gd name="T5" fmla="*/ 2147483647 h 85"/>
                <a:gd name="T6" fmla="*/ 2147483647 w 43"/>
                <a:gd name="T7" fmla="*/ 2147483647 h 85"/>
                <a:gd name="T8" fmla="*/ 2147483647 w 43"/>
                <a:gd name="T9" fmla="*/ 2147483647 h 85"/>
                <a:gd name="T10" fmla="*/ 2147483647 w 43"/>
                <a:gd name="T11" fmla="*/ 2147483647 h 85"/>
                <a:gd name="T12" fmla="*/ 2147483647 w 43"/>
                <a:gd name="T13" fmla="*/ 2147483647 h 85"/>
                <a:gd name="T14" fmla="*/ 2147483647 w 43"/>
                <a:gd name="T15" fmla="*/ 2147483647 h 85"/>
                <a:gd name="T16" fmla="*/ 2147483647 w 43"/>
                <a:gd name="T17" fmla="*/ 2147483647 h 85"/>
                <a:gd name="T18" fmla="*/ 0 w 43"/>
                <a:gd name="T19" fmla="*/ 2147483647 h 85"/>
                <a:gd name="T20" fmla="*/ 2147483647 w 43"/>
                <a:gd name="T21" fmla="*/ 2147483647 h 85"/>
                <a:gd name="T22" fmla="*/ 2147483647 w 43"/>
                <a:gd name="T23" fmla="*/ 2147483647 h 85"/>
                <a:gd name="T24" fmla="*/ 2147483647 w 43"/>
                <a:gd name="T25" fmla="*/ 2147483647 h 85"/>
                <a:gd name="T26" fmla="*/ 2147483647 w 43"/>
                <a:gd name="T27" fmla="*/ 2147483647 h 85"/>
                <a:gd name="T28" fmla="*/ 2147483647 w 43"/>
                <a:gd name="T29" fmla="*/ 2147483647 h 85"/>
                <a:gd name="T30" fmla="*/ 2147483647 w 43"/>
                <a:gd name="T31" fmla="*/ 2147483647 h 85"/>
                <a:gd name="T32" fmla="*/ 2147483647 w 43"/>
                <a:gd name="T33" fmla="*/ 2147483647 h 85"/>
                <a:gd name="T34" fmla="*/ 2147483647 w 43"/>
                <a:gd name="T35" fmla="*/ 2147483647 h 85"/>
                <a:gd name="T36" fmla="*/ 2147483647 w 43"/>
                <a:gd name="T37" fmla="*/ 2147483647 h 85"/>
                <a:gd name="T38" fmla="*/ 2147483647 w 43"/>
                <a:gd name="T39" fmla="*/ 2147483647 h 85"/>
                <a:gd name="T40" fmla="*/ 2147483647 w 43"/>
                <a:gd name="T41" fmla="*/ 2147483647 h 85"/>
                <a:gd name="T42" fmla="*/ 2147483647 w 43"/>
                <a:gd name="T43" fmla="*/ 2147483647 h 85"/>
                <a:gd name="T44" fmla="*/ 2147483647 w 43"/>
                <a:gd name="T45" fmla="*/ 2147483647 h 85"/>
                <a:gd name="T46" fmla="*/ 2147483647 w 43"/>
                <a:gd name="T47" fmla="*/ 2147483647 h 85"/>
                <a:gd name="T48" fmla="*/ 2147483647 w 43"/>
                <a:gd name="T49" fmla="*/ 2147483647 h 85"/>
                <a:gd name="T50" fmla="*/ 2147483647 w 43"/>
                <a:gd name="T51" fmla="*/ 2147483647 h 85"/>
                <a:gd name="T52" fmla="*/ 2147483647 w 43"/>
                <a:gd name="T53" fmla="*/ 2147483647 h 85"/>
                <a:gd name="T54" fmla="*/ 2147483647 w 43"/>
                <a:gd name="T55" fmla="*/ 0 h 85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3"/>
                <a:gd name="T85" fmla="*/ 0 h 85"/>
                <a:gd name="T86" fmla="*/ 43 w 43"/>
                <a:gd name="T87" fmla="*/ 85 h 85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3" h="85">
                  <a:moveTo>
                    <a:pt x="27" y="0"/>
                  </a:moveTo>
                  <a:lnTo>
                    <a:pt x="21" y="10"/>
                  </a:lnTo>
                  <a:lnTo>
                    <a:pt x="16" y="20"/>
                  </a:lnTo>
                  <a:lnTo>
                    <a:pt x="11" y="30"/>
                  </a:lnTo>
                  <a:lnTo>
                    <a:pt x="11" y="35"/>
                  </a:lnTo>
                  <a:lnTo>
                    <a:pt x="5" y="35"/>
                  </a:lnTo>
                  <a:lnTo>
                    <a:pt x="11" y="45"/>
                  </a:lnTo>
                  <a:lnTo>
                    <a:pt x="5" y="50"/>
                  </a:lnTo>
                  <a:lnTo>
                    <a:pt x="0" y="50"/>
                  </a:lnTo>
                  <a:lnTo>
                    <a:pt x="5" y="60"/>
                  </a:lnTo>
                  <a:lnTo>
                    <a:pt x="11" y="65"/>
                  </a:lnTo>
                  <a:lnTo>
                    <a:pt x="11" y="75"/>
                  </a:lnTo>
                  <a:lnTo>
                    <a:pt x="16" y="85"/>
                  </a:lnTo>
                  <a:lnTo>
                    <a:pt x="21" y="85"/>
                  </a:lnTo>
                  <a:lnTo>
                    <a:pt x="27" y="85"/>
                  </a:lnTo>
                  <a:lnTo>
                    <a:pt x="27" y="80"/>
                  </a:lnTo>
                  <a:lnTo>
                    <a:pt x="21" y="80"/>
                  </a:lnTo>
                  <a:lnTo>
                    <a:pt x="32" y="60"/>
                  </a:lnTo>
                  <a:lnTo>
                    <a:pt x="43" y="40"/>
                  </a:lnTo>
                  <a:lnTo>
                    <a:pt x="37" y="40"/>
                  </a:lnTo>
                  <a:lnTo>
                    <a:pt x="27" y="40"/>
                  </a:lnTo>
                  <a:lnTo>
                    <a:pt x="27" y="20"/>
                  </a:lnTo>
                  <a:lnTo>
                    <a:pt x="27" y="10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59" name="Freeform 37"/>
            <p:cNvSpPr>
              <a:spLocks/>
            </p:cNvSpPr>
            <p:nvPr/>
          </p:nvSpPr>
          <p:spPr bwMode="auto">
            <a:xfrm>
              <a:off x="2274888" y="5545138"/>
              <a:ext cx="9525" cy="14287"/>
            </a:xfrm>
            <a:custGeom>
              <a:avLst/>
              <a:gdLst>
                <a:gd name="T0" fmla="*/ 2147483647 w 6"/>
                <a:gd name="T1" fmla="*/ 2147483647 h 10"/>
                <a:gd name="T2" fmla="*/ 2147483647 w 6"/>
                <a:gd name="T3" fmla="*/ 0 h 10"/>
                <a:gd name="T4" fmla="*/ 2147483647 w 6"/>
                <a:gd name="T5" fmla="*/ 0 h 10"/>
                <a:gd name="T6" fmla="*/ 0 w 6"/>
                <a:gd name="T7" fmla="*/ 2147483647 h 10"/>
                <a:gd name="T8" fmla="*/ 0 w 6"/>
                <a:gd name="T9" fmla="*/ 2147483647 h 10"/>
                <a:gd name="T10" fmla="*/ 2147483647 w 6"/>
                <a:gd name="T11" fmla="*/ 2147483647 h 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10"/>
                <a:gd name="T20" fmla="*/ 6 w 6"/>
                <a:gd name="T21" fmla="*/ 10 h 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10">
                  <a:moveTo>
                    <a:pt x="6" y="5"/>
                  </a:moveTo>
                  <a:lnTo>
                    <a:pt x="6" y="0"/>
                  </a:lnTo>
                  <a:lnTo>
                    <a:pt x="0" y="5"/>
                  </a:lnTo>
                  <a:lnTo>
                    <a:pt x="0" y="10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60" name="Freeform 38"/>
            <p:cNvSpPr>
              <a:spLocks/>
            </p:cNvSpPr>
            <p:nvPr/>
          </p:nvSpPr>
          <p:spPr bwMode="auto">
            <a:xfrm>
              <a:off x="2182813" y="5576888"/>
              <a:ext cx="25400" cy="39687"/>
            </a:xfrm>
            <a:custGeom>
              <a:avLst/>
              <a:gdLst>
                <a:gd name="T0" fmla="*/ 2147483647 w 16"/>
                <a:gd name="T1" fmla="*/ 2147483647 h 25"/>
                <a:gd name="T2" fmla="*/ 2147483647 w 16"/>
                <a:gd name="T3" fmla="*/ 2147483647 h 25"/>
                <a:gd name="T4" fmla="*/ 2147483647 w 16"/>
                <a:gd name="T5" fmla="*/ 2147483647 h 25"/>
                <a:gd name="T6" fmla="*/ 2147483647 w 16"/>
                <a:gd name="T7" fmla="*/ 0 h 25"/>
                <a:gd name="T8" fmla="*/ 2147483647 w 16"/>
                <a:gd name="T9" fmla="*/ 0 h 25"/>
                <a:gd name="T10" fmla="*/ 2147483647 w 16"/>
                <a:gd name="T11" fmla="*/ 2147483647 h 25"/>
                <a:gd name="T12" fmla="*/ 2147483647 w 16"/>
                <a:gd name="T13" fmla="*/ 2147483647 h 25"/>
                <a:gd name="T14" fmla="*/ 0 w 16"/>
                <a:gd name="T15" fmla="*/ 2147483647 h 25"/>
                <a:gd name="T16" fmla="*/ 0 w 16"/>
                <a:gd name="T17" fmla="*/ 2147483647 h 25"/>
                <a:gd name="T18" fmla="*/ 0 w 16"/>
                <a:gd name="T19" fmla="*/ 2147483647 h 25"/>
                <a:gd name="T20" fmla="*/ 2147483647 w 16"/>
                <a:gd name="T21" fmla="*/ 2147483647 h 25"/>
                <a:gd name="T22" fmla="*/ 2147483647 w 16"/>
                <a:gd name="T23" fmla="*/ 2147483647 h 25"/>
                <a:gd name="T24" fmla="*/ 2147483647 w 16"/>
                <a:gd name="T25" fmla="*/ 2147483647 h 25"/>
                <a:gd name="T26" fmla="*/ 2147483647 w 16"/>
                <a:gd name="T27" fmla="*/ 2147483647 h 25"/>
                <a:gd name="T28" fmla="*/ 2147483647 w 16"/>
                <a:gd name="T29" fmla="*/ 2147483647 h 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6"/>
                <a:gd name="T46" fmla="*/ 0 h 25"/>
                <a:gd name="T47" fmla="*/ 16 w 16"/>
                <a:gd name="T48" fmla="*/ 25 h 2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6" h="25">
                  <a:moveTo>
                    <a:pt x="16" y="25"/>
                  </a:moveTo>
                  <a:lnTo>
                    <a:pt x="16" y="20"/>
                  </a:lnTo>
                  <a:lnTo>
                    <a:pt x="16" y="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10"/>
                  </a:lnTo>
                  <a:lnTo>
                    <a:pt x="5" y="15"/>
                  </a:lnTo>
                  <a:lnTo>
                    <a:pt x="5" y="20"/>
                  </a:lnTo>
                  <a:lnTo>
                    <a:pt x="16" y="2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61" name="Freeform 39"/>
            <p:cNvSpPr>
              <a:spLocks/>
            </p:cNvSpPr>
            <p:nvPr/>
          </p:nvSpPr>
          <p:spPr bwMode="auto">
            <a:xfrm>
              <a:off x="2149475" y="5600700"/>
              <a:ext cx="33338" cy="39688"/>
            </a:xfrm>
            <a:custGeom>
              <a:avLst/>
              <a:gdLst>
                <a:gd name="T0" fmla="*/ 2147483647 w 21"/>
                <a:gd name="T1" fmla="*/ 2147483647 h 25"/>
                <a:gd name="T2" fmla="*/ 2147483647 w 21"/>
                <a:gd name="T3" fmla="*/ 2147483647 h 25"/>
                <a:gd name="T4" fmla="*/ 2147483647 w 21"/>
                <a:gd name="T5" fmla="*/ 0 h 25"/>
                <a:gd name="T6" fmla="*/ 2147483647 w 21"/>
                <a:gd name="T7" fmla="*/ 2147483647 h 25"/>
                <a:gd name="T8" fmla="*/ 0 w 21"/>
                <a:gd name="T9" fmla="*/ 0 h 25"/>
                <a:gd name="T10" fmla="*/ 0 w 21"/>
                <a:gd name="T11" fmla="*/ 2147483647 h 25"/>
                <a:gd name="T12" fmla="*/ 2147483647 w 21"/>
                <a:gd name="T13" fmla="*/ 2147483647 h 25"/>
                <a:gd name="T14" fmla="*/ 2147483647 w 21"/>
                <a:gd name="T15" fmla="*/ 2147483647 h 25"/>
                <a:gd name="T16" fmla="*/ 2147483647 w 21"/>
                <a:gd name="T17" fmla="*/ 2147483647 h 25"/>
                <a:gd name="T18" fmla="*/ 2147483647 w 21"/>
                <a:gd name="T19" fmla="*/ 2147483647 h 25"/>
                <a:gd name="T20" fmla="*/ 2147483647 w 21"/>
                <a:gd name="T21" fmla="*/ 2147483647 h 25"/>
                <a:gd name="T22" fmla="*/ 2147483647 w 21"/>
                <a:gd name="T23" fmla="*/ 2147483647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1"/>
                <a:gd name="T37" fmla="*/ 0 h 25"/>
                <a:gd name="T38" fmla="*/ 21 w 21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" h="25">
                  <a:moveTo>
                    <a:pt x="15" y="10"/>
                  </a:moveTo>
                  <a:lnTo>
                    <a:pt x="21" y="5"/>
                  </a:lnTo>
                  <a:lnTo>
                    <a:pt x="15" y="0"/>
                  </a:lnTo>
                  <a:lnTo>
                    <a:pt x="10" y="5"/>
                  </a:lnTo>
                  <a:lnTo>
                    <a:pt x="0" y="0"/>
                  </a:lnTo>
                  <a:lnTo>
                    <a:pt x="0" y="5"/>
                  </a:lnTo>
                  <a:lnTo>
                    <a:pt x="15" y="20"/>
                  </a:lnTo>
                  <a:lnTo>
                    <a:pt x="10" y="25"/>
                  </a:lnTo>
                  <a:lnTo>
                    <a:pt x="15" y="25"/>
                  </a:lnTo>
                  <a:lnTo>
                    <a:pt x="15" y="20"/>
                  </a:lnTo>
                  <a:lnTo>
                    <a:pt x="15" y="15"/>
                  </a:lnTo>
                  <a:lnTo>
                    <a:pt x="15" y="1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62" name="Freeform 40"/>
            <p:cNvSpPr>
              <a:spLocks/>
            </p:cNvSpPr>
            <p:nvPr/>
          </p:nvSpPr>
          <p:spPr bwMode="auto">
            <a:xfrm>
              <a:off x="2182813" y="5640388"/>
              <a:ext cx="14287" cy="23812"/>
            </a:xfrm>
            <a:custGeom>
              <a:avLst/>
              <a:gdLst>
                <a:gd name="T0" fmla="*/ 2147483647 w 10"/>
                <a:gd name="T1" fmla="*/ 2147483647 h 15"/>
                <a:gd name="T2" fmla="*/ 2147483647 w 10"/>
                <a:gd name="T3" fmla="*/ 2147483647 h 15"/>
                <a:gd name="T4" fmla="*/ 2147483647 w 10"/>
                <a:gd name="T5" fmla="*/ 0 h 15"/>
                <a:gd name="T6" fmla="*/ 2147483647 w 10"/>
                <a:gd name="T7" fmla="*/ 0 h 15"/>
                <a:gd name="T8" fmla="*/ 2147483647 w 10"/>
                <a:gd name="T9" fmla="*/ 2147483647 h 15"/>
                <a:gd name="T10" fmla="*/ 0 w 10"/>
                <a:gd name="T11" fmla="*/ 2147483647 h 15"/>
                <a:gd name="T12" fmla="*/ 2147483647 w 10"/>
                <a:gd name="T13" fmla="*/ 2147483647 h 1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15"/>
                <a:gd name="T23" fmla="*/ 10 w 10"/>
                <a:gd name="T24" fmla="*/ 15 h 1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15">
                  <a:moveTo>
                    <a:pt x="5" y="10"/>
                  </a:moveTo>
                  <a:lnTo>
                    <a:pt x="10" y="15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63" name="Freeform 41"/>
            <p:cNvSpPr>
              <a:spLocks/>
            </p:cNvSpPr>
            <p:nvPr/>
          </p:nvSpPr>
          <p:spPr bwMode="auto">
            <a:xfrm>
              <a:off x="2138363" y="5616575"/>
              <a:ext cx="26987" cy="31750"/>
            </a:xfrm>
            <a:custGeom>
              <a:avLst/>
              <a:gdLst>
                <a:gd name="T0" fmla="*/ 2147483647 w 16"/>
                <a:gd name="T1" fmla="*/ 2147483647 h 20"/>
                <a:gd name="T2" fmla="*/ 2147483647 w 16"/>
                <a:gd name="T3" fmla="*/ 2147483647 h 20"/>
                <a:gd name="T4" fmla="*/ 2147483647 w 16"/>
                <a:gd name="T5" fmla="*/ 0 h 20"/>
                <a:gd name="T6" fmla="*/ 2147483647 w 16"/>
                <a:gd name="T7" fmla="*/ 2147483647 h 20"/>
                <a:gd name="T8" fmla="*/ 2147483647 w 16"/>
                <a:gd name="T9" fmla="*/ 2147483647 h 20"/>
                <a:gd name="T10" fmla="*/ 0 w 16"/>
                <a:gd name="T11" fmla="*/ 2147483647 h 20"/>
                <a:gd name="T12" fmla="*/ 0 w 16"/>
                <a:gd name="T13" fmla="*/ 2147483647 h 20"/>
                <a:gd name="T14" fmla="*/ 2147483647 w 16"/>
                <a:gd name="T15" fmla="*/ 2147483647 h 20"/>
                <a:gd name="T16" fmla="*/ 2147483647 w 16"/>
                <a:gd name="T17" fmla="*/ 2147483647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"/>
                <a:gd name="T28" fmla="*/ 0 h 20"/>
                <a:gd name="T29" fmla="*/ 16 w 16"/>
                <a:gd name="T30" fmla="*/ 20 h 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" h="20">
                  <a:moveTo>
                    <a:pt x="11" y="15"/>
                  </a:moveTo>
                  <a:lnTo>
                    <a:pt x="16" y="10"/>
                  </a:lnTo>
                  <a:lnTo>
                    <a:pt x="6" y="0"/>
                  </a:lnTo>
                  <a:lnTo>
                    <a:pt x="11" y="10"/>
                  </a:lnTo>
                  <a:lnTo>
                    <a:pt x="6" y="5"/>
                  </a:lnTo>
                  <a:lnTo>
                    <a:pt x="0" y="5"/>
                  </a:lnTo>
                  <a:lnTo>
                    <a:pt x="0" y="15"/>
                  </a:lnTo>
                  <a:lnTo>
                    <a:pt x="11" y="20"/>
                  </a:lnTo>
                  <a:lnTo>
                    <a:pt x="11" y="1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64" name="Freeform 42"/>
            <p:cNvSpPr>
              <a:spLocks/>
            </p:cNvSpPr>
            <p:nvPr/>
          </p:nvSpPr>
          <p:spPr bwMode="auto">
            <a:xfrm>
              <a:off x="2057400" y="5632450"/>
              <a:ext cx="107950" cy="87313"/>
            </a:xfrm>
            <a:custGeom>
              <a:avLst/>
              <a:gdLst>
                <a:gd name="T0" fmla="*/ 2147483647 w 69"/>
                <a:gd name="T1" fmla="*/ 2147483647 h 55"/>
                <a:gd name="T2" fmla="*/ 2147483647 w 69"/>
                <a:gd name="T3" fmla="*/ 2147483647 h 55"/>
                <a:gd name="T4" fmla="*/ 2147483647 w 69"/>
                <a:gd name="T5" fmla="*/ 2147483647 h 55"/>
                <a:gd name="T6" fmla="*/ 2147483647 w 69"/>
                <a:gd name="T7" fmla="*/ 2147483647 h 55"/>
                <a:gd name="T8" fmla="*/ 2147483647 w 69"/>
                <a:gd name="T9" fmla="*/ 2147483647 h 55"/>
                <a:gd name="T10" fmla="*/ 2147483647 w 69"/>
                <a:gd name="T11" fmla="*/ 2147483647 h 55"/>
                <a:gd name="T12" fmla="*/ 2147483647 w 69"/>
                <a:gd name="T13" fmla="*/ 2147483647 h 55"/>
                <a:gd name="T14" fmla="*/ 2147483647 w 69"/>
                <a:gd name="T15" fmla="*/ 2147483647 h 55"/>
                <a:gd name="T16" fmla="*/ 2147483647 w 69"/>
                <a:gd name="T17" fmla="*/ 2147483647 h 55"/>
                <a:gd name="T18" fmla="*/ 2147483647 w 69"/>
                <a:gd name="T19" fmla="*/ 2147483647 h 55"/>
                <a:gd name="T20" fmla="*/ 2147483647 w 69"/>
                <a:gd name="T21" fmla="*/ 2147483647 h 55"/>
                <a:gd name="T22" fmla="*/ 2147483647 w 69"/>
                <a:gd name="T23" fmla="*/ 2147483647 h 55"/>
                <a:gd name="T24" fmla="*/ 2147483647 w 69"/>
                <a:gd name="T25" fmla="*/ 2147483647 h 55"/>
                <a:gd name="T26" fmla="*/ 2147483647 w 69"/>
                <a:gd name="T27" fmla="*/ 2147483647 h 55"/>
                <a:gd name="T28" fmla="*/ 2147483647 w 69"/>
                <a:gd name="T29" fmla="*/ 2147483647 h 55"/>
                <a:gd name="T30" fmla="*/ 2147483647 w 69"/>
                <a:gd name="T31" fmla="*/ 2147483647 h 55"/>
                <a:gd name="T32" fmla="*/ 2147483647 w 69"/>
                <a:gd name="T33" fmla="*/ 0 h 55"/>
                <a:gd name="T34" fmla="*/ 2147483647 w 69"/>
                <a:gd name="T35" fmla="*/ 2147483647 h 55"/>
                <a:gd name="T36" fmla="*/ 2147483647 w 69"/>
                <a:gd name="T37" fmla="*/ 2147483647 h 55"/>
                <a:gd name="T38" fmla="*/ 2147483647 w 69"/>
                <a:gd name="T39" fmla="*/ 2147483647 h 55"/>
                <a:gd name="T40" fmla="*/ 2147483647 w 69"/>
                <a:gd name="T41" fmla="*/ 2147483647 h 55"/>
                <a:gd name="T42" fmla="*/ 2147483647 w 69"/>
                <a:gd name="T43" fmla="*/ 2147483647 h 55"/>
                <a:gd name="T44" fmla="*/ 0 w 69"/>
                <a:gd name="T45" fmla="*/ 2147483647 h 55"/>
                <a:gd name="T46" fmla="*/ 0 w 69"/>
                <a:gd name="T47" fmla="*/ 2147483647 h 55"/>
                <a:gd name="T48" fmla="*/ 2147483647 w 69"/>
                <a:gd name="T49" fmla="*/ 2147483647 h 55"/>
                <a:gd name="T50" fmla="*/ 2147483647 w 69"/>
                <a:gd name="T51" fmla="*/ 2147483647 h 55"/>
                <a:gd name="T52" fmla="*/ 2147483647 w 69"/>
                <a:gd name="T53" fmla="*/ 2147483647 h 55"/>
                <a:gd name="T54" fmla="*/ 2147483647 w 69"/>
                <a:gd name="T55" fmla="*/ 2147483647 h 55"/>
                <a:gd name="T56" fmla="*/ 2147483647 w 69"/>
                <a:gd name="T57" fmla="*/ 2147483647 h 55"/>
                <a:gd name="T58" fmla="*/ 2147483647 w 69"/>
                <a:gd name="T59" fmla="*/ 2147483647 h 55"/>
                <a:gd name="T60" fmla="*/ 2147483647 w 69"/>
                <a:gd name="T61" fmla="*/ 2147483647 h 55"/>
                <a:gd name="T62" fmla="*/ 2147483647 w 69"/>
                <a:gd name="T63" fmla="*/ 2147483647 h 55"/>
                <a:gd name="T64" fmla="*/ 2147483647 w 69"/>
                <a:gd name="T65" fmla="*/ 2147483647 h 55"/>
                <a:gd name="T66" fmla="*/ 2147483647 w 69"/>
                <a:gd name="T67" fmla="*/ 2147483647 h 55"/>
                <a:gd name="T68" fmla="*/ 2147483647 w 69"/>
                <a:gd name="T69" fmla="*/ 2147483647 h 55"/>
                <a:gd name="T70" fmla="*/ 2147483647 w 69"/>
                <a:gd name="T71" fmla="*/ 2147483647 h 55"/>
                <a:gd name="T72" fmla="*/ 2147483647 w 69"/>
                <a:gd name="T73" fmla="*/ 2147483647 h 55"/>
                <a:gd name="T74" fmla="*/ 2147483647 w 69"/>
                <a:gd name="T75" fmla="*/ 2147483647 h 55"/>
                <a:gd name="T76" fmla="*/ 2147483647 w 69"/>
                <a:gd name="T77" fmla="*/ 2147483647 h 55"/>
                <a:gd name="T78" fmla="*/ 2147483647 w 69"/>
                <a:gd name="T79" fmla="*/ 2147483647 h 55"/>
                <a:gd name="T80" fmla="*/ 2147483647 w 69"/>
                <a:gd name="T81" fmla="*/ 2147483647 h 55"/>
                <a:gd name="T82" fmla="*/ 2147483647 w 69"/>
                <a:gd name="T83" fmla="*/ 2147483647 h 55"/>
                <a:gd name="T84" fmla="*/ 2147483647 w 69"/>
                <a:gd name="T85" fmla="*/ 2147483647 h 5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69"/>
                <a:gd name="T130" fmla="*/ 0 h 55"/>
                <a:gd name="T131" fmla="*/ 69 w 69"/>
                <a:gd name="T132" fmla="*/ 55 h 5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69" h="55">
                  <a:moveTo>
                    <a:pt x="69" y="40"/>
                  </a:moveTo>
                  <a:lnTo>
                    <a:pt x="69" y="35"/>
                  </a:lnTo>
                  <a:lnTo>
                    <a:pt x="64" y="30"/>
                  </a:lnTo>
                  <a:lnTo>
                    <a:pt x="59" y="25"/>
                  </a:lnTo>
                  <a:lnTo>
                    <a:pt x="59" y="20"/>
                  </a:lnTo>
                  <a:lnTo>
                    <a:pt x="59" y="10"/>
                  </a:lnTo>
                  <a:lnTo>
                    <a:pt x="53" y="10"/>
                  </a:lnTo>
                  <a:lnTo>
                    <a:pt x="48" y="5"/>
                  </a:lnTo>
                  <a:lnTo>
                    <a:pt x="32" y="10"/>
                  </a:lnTo>
                  <a:lnTo>
                    <a:pt x="27" y="15"/>
                  </a:lnTo>
                  <a:lnTo>
                    <a:pt x="21" y="5"/>
                  </a:lnTo>
                  <a:lnTo>
                    <a:pt x="21" y="0"/>
                  </a:lnTo>
                  <a:lnTo>
                    <a:pt x="16" y="5"/>
                  </a:lnTo>
                  <a:lnTo>
                    <a:pt x="11" y="10"/>
                  </a:lnTo>
                  <a:lnTo>
                    <a:pt x="5" y="15"/>
                  </a:lnTo>
                  <a:lnTo>
                    <a:pt x="5" y="20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5" y="30"/>
                  </a:lnTo>
                  <a:lnTo>
                    <a:pt x="5" y="40"/>
                  </a:lnTo>
                  <a:lnTo>
                    <a:pt x="5" y="45"/>
                  </a:lnTo>
                  <a:lnTo>
                    <a:pt x="11" y="50"/>
                  </a:lnTo>
                  <a:lnTo>
                    <a:pt x="11" y="55"/>
                  </a:lnTo>
                  <a:lnTo>
                    <a:pt x="21" y="50"/>
                  </a:lnTo>
                  <a:lnTo>
                    <a:pt x="32" y="45"/>
                  </a:lnTo>
                  <a:lnTo>
                    <a:pt x="37" y="50"/>
                  </a:lnTo>
                  <a:lnTo>
                    <a:pt x="43" y="55"/>
                  </a:lnTo>
                  <a:lnTo>
                    <a:pt x="43" y="50"/>
                  </a:lnTo>
                  <a:lnTo>
                    <a:pt x="48" y="50"/>
                  </a:lnTo>
                  <a:lnTo>
                    <a:pt x="43" y="45"/>
                  </a:lnTo>
                  <a:lnTo>
                    <a:pt x="43" y="40"/>
                  </a:lnTo>
                  <a:lnTo>
                    <a:pt x="48" y="40"/>
                  </a:lnTo>
                  <a:lnTo>
                    <a:pt x="53" y="35"/>
                  </a:lnTo>
                  <a:lnTo>
                    <a:pt x="53" y="40"/>
                  </a:lnTo>
                  <a:lnTo>
                    <a:pt x="64" y="40"/>
                  </a:lnTo>
                  <a:lnTo>
                    <a:pt x="69" y="4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65" name="Freeform 43"/>
            <p:cNvSpPr>
              <a:spLocks/>
            </p:cNvSpPr>
            <p:nvPr/>
          </p:nvSpPr>
          <p:spPr bwMode="auto">
            <a:xfrm>
              <a:off x="2451100" y="6007100"/>
              <a:ext cx="42863" cy="71438"/>
            </a:xfrm>
            <a:custGeom>
              <a:avLst/>
              <a:gdLst>
                <a:gd name="T0" fmla="*/ 2147483647 w 27"/>
                <a:gd name="T1" fmla="*/ 2147483647 h 45"/>
                <a:gd name="T2" fmla="*/ 2147483647 w 27"/>
                <a:gd name="T3" fmla="*/ 2147483647 h 45"/>
                <a:gd name="T4" fmla="*/ 2147483647 w 27"/>
                <a:gd name="T5" fmla="*/ 2147483647 h 45"/>
                <a:gd name="T6" fmla="*/ 2147483647 w 27"/>
                <a:gd name="T7" fmla="*/ 2147483647 h 45"/>
                <a:gd name="T8" fmla="*/ 2147483647 w 27"/>
                <a:gd name="T9" fmla="*/ 2147483647 h 45"/>
                <a:gd name="T10" fmla="*/ 2147483647 w 27"/>
                <a:gd name="T11" fmla="*/ 2147483647 h 45"/>
                <a:gd name="T12" fmla="*/ 2147483647 w 27"/>
                <a:gd name="T13" fmla="*/ 2147483647 h 45"/>
                <a:gd name="T14" fmla="*/ 2147483647 w 27"/>
                <a:gd name="T15" fmla="*/ 2147483647 h 45"/>
                <a:gd name="T16" fmla="*/ 2147483647 w 27"/>
                <a:gd name="T17" fmla="*/ 2147483647 h 45"/>
                <a:gd name="T18" fmla="*/ 2147483647 w 27"/>
                <a:gd name="T19" fmla="*/ 2147483647 h 45"/>
                <a:gd name="T20" fmla="*/ 2147483647 w 27"/>
                <a:gd name="T21" fmla="*/ 0 h 45"/>
                <a:gd name="T22" fmla="*/ 2147483647 w 27"/>
                <a:gd name="T23" fmla="*/ 2147483647 h 45"/>
                <a:gd name="T24" fmla="*/ 2147483647 w 27"/>
                <a:gd name="T25" fmla="*/ 2147483647 h 45"/>
                <a:gd name="T26" fmla="*/ 2147483647 w 27"/>
                <a:gd name="T27" fmla="*/ 2147483647 h 45"/>
                <a:gd name="T28" fmla="*/ 2147483647 w 27"/>
                <a:gd name="T29" fmla="*/ 2147483647 h 45"/>
                <a:gd name="T30" fmla="*/ 0 w 27"/>
                <a:gd name="T31" fmla="*/ 2147483647 h 45"/>
                <a:gd name="T32" fmla="*/ 0 w 27"/>
                <a:gd name="T33" fmla="*/ 2147483647 h 45"/>
                <a:gd name="T34" fmla="*/ 0 w 27"/>
                <a:gd name="T35" fmla="*/ 2147483647 h 45"/>
                <a:gd name="T36" fmla="*/ 2147483647 w 27"/>
                <a:gd name="T37" fmla="*/ 2147483647 h 45"/>
                <a:gd name="T38" fmla="*/ 2147483647 w 27"/>
                <a:gd name="T39" fmla="*/ 2147483647 h 4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"/>
                <a:gd name="T61" fmla="*/ 0 h 45"/>
                <a:gd name="T62" fmla="*/ 27 w 27"/>
                <a:gd name="T63" fmla="*/ 45 h 4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" h="45">
                  <a:moveTo>
                    <a:pt x="11" y="45"/>
                  </a:moveTo>
                  <a:lnTo>
                    <a:pt x="11" y="40"/>
                  </a:lnTo>
                  <a:lnTo>
                    <a:pt x="16" y="35"/>
                  </a:lnTo>
                  <a:lnTo>
                    <a:pt x="11" y="35"/>
                  </a:lnTo>
                  <a:lnTo>
                    <a:pt x="11" y="25"/>
                  </a:lnTo>
                  <a:lnTo>
                    <a:pt x="16" y="25"/>
                  </a:lnTo>
                  <a:lnTo>
                    <a:pt x="21" y="20"/>
                  </a:lnTo>
                  <a:lnTo>
                    <a:pt x="27" y="10"/>
                  </a:lnTo>
                  <a:lnTo>
                    <a:pt x="27" y="5"/>
                  </a:lnTo>
                  <a:lnTo>
                    <a:pt x="21" y="0"/>
                  </a:lnTo>
                  <a:lnTo>
                    <a:pt x="21" y="5"/>
                  </a:lnTo>
                  <a:lnTo>
                    <a:pt x="16" y="10"/>
                  </a:lnTo>
                  <a:lnTo>
                    <a:pt x="11" y="20"/>
                  </a:lnTo>
                  <a:lnTo>
                    <a:pt x="5" y="25"/>
                  </a:lnTo>
                  <a:lnTo>
                    <a:pt x="0" y="30"/>
                  </a:lnTo>
                  <a:lnTo>
                    <a:pt x="0" y="35"/>
                  </a:lnTo>
                  <a:lnTo>
                    <a:pt x="0" y="45"/>
                  </a:lnTo>
                  <a:lnTo>
                    <a:pt x="5" y="45"/>
                  </a:lnTo>
                  <a:lnTo>
                    <a:pt x="11" y="4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66" name="Freeform 44"/>
            <p:cNvSpPr>
              <a:spLocks/>
            </p:cNvSpPr>
            <p:nvPr/>
          </p:nvSpPr>
          <p:spPr bwMode="auto">
            <a:xfrm>
              <a:off x="2493963" y="5999163"/>
              <a:ext cx="15875" cy="22225"/>
            </a:xfrm>
            <a:custGeom>
              <a:avLst/>
              <a:gdLst>
                <a:gd name="T0" fmla="*/ 2147483647 w 10"/>
                <a:gd name="T1" fmla="*/ 2147483647 h 15"/>
                <a:gd name="T2" fmla="*/ 2147483647 w 10"/>
                <a:gd name="T3" fmla="*/ 2147483647 h 15"/>
                <a:gd name="T4" fmla="*/ 2147483647 w 10"/>
                <a:gd name="T5" fmla="*/ 0 h 15"/>
                <a:gd name="T6" fmla="*/ 0 w 10"/>
                <a:gd name="T7" fmla="*/ 2147483647 h 15"/>
                <a:gd name="T8" fmla="*/ 2147483647 w 10"/>
                <a:gd name="T9" fmla="*/ 2147483647 h 15"/>
                <a:gd name="T10" fmla="*/ 2147483647 w 10"/>
                <a:gd name="T11" fmla="*/ 2147483647 h 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"/>
                <a:gd name="T19" fmla="*/ 0 h 15"/>
                <a:gd name="T20" fmla="*/ 10 w 10"/>
                <a:gd name="T21" fmla="*/ 15 h 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" h="15">
                  <a:moveTo>
                    <a:pt x="5" y="10"/>
                  </a:moveTo>
                  <a:lnTo>
                    <a:pt x="10" y="10"/>
                  </a:lnTo>
                  <a:lnTo>
                    <a:pt x="5" y="0"/>
                  </a:lnTo>
                  <a:lnTo>
                    <a:pt x="0" y="10"/>
                  </a:lnTo>
                  <a:lnTo>
                    <a:pt x="5" y="15"/>
                  </a:lnTo>
                  <a:lnTo>
                    <a:pt x="5" y="1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67" name="Freeform 45"/>
            <p:cNvSpPr>
              <a:spLocks/>
            </p:cNvSpPr>
            <p:nvPr/>
          </p:nvSpPr>
          <p:spPr bwMode="auto">
            <a:xfrm>
              <a:off x="2493963" y="5976938"/>
              <a:ext cx="33337" cy="30162"/>
            </a:xfrm>
            <a:custGeom>
              <a:avLst/>
              <a:gdLst>
                <a:gd name="T0" fmla="*/ 2147483647 w 21"/>
                <a:gd name="T1" fmla="*/ 2147483647 h 20"/>
                <a:gd name="T2" fmla="*/ 2147483647 w 21"/>
                <a:gd name="T3" fmla="*/ 2147483647 h 20"/>
                <a:gd name="T4" fmla="*/ 2147483647 w 21"/>
                <a:gd name="T5" fmla="*/ 2147483647 h 20"/>
                <a:gd name="T6" fmla="*/ 2147483647 w 21"/>
                <a:gd name="T7" fmla="*/ 2147483647 h 20"/>
                <a:gd name="T8" fmla="*/ 2147483647 w 21"/>
                <a:gd name="T9" fmla="*/ 0 h 20"/>
                <a:gd name="T10" fmla="*/ 0 w 21"/>
                <a:gd name="T11" fmla="*/ 2147483647 h 20"/>
                <a:gd name="T12" fmla="*/ 2147483647 w 21"/>
                <a:gd name="T13" fmla="*/ 2147483647 h 20"/>
                <a:gd name="T14" fmla="*/ 2147483647 w 21"/>
                <a:gd name="T15" fmla="*/ 2147483647 h 20"/>
                <a:gd name="T16" fmla="*/ 2147483647 w 21"/>
                <a:gd name="T17" fmla="*/ 2147483647 h 20"/>
                <a:gd name="T18" fmla="*/ 2147483647 w 21"/>
                <a:gd name="T19" fmla="*/ 2147483647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"/>
                <a:gd name="T31" fmla="*/ 0 h 20"/>
                <a:gd name="T32" fmla="*/ 21 w 21"/>
                <a:gd name="T33" fmla="*/ 20 h 2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" h="20">
                  <a:moveTo>
                    <a:pt x="16" y="20"/>
                  </a:moveTo>
                  <a:lnTo>
                    <a:pt x="21" y="15"/>
                  </a:lnTo>
                  <a:lnTo>
                    <a:pt x="21" y="5"/>
                  </a:lnTo>
                  <a:lnTo>
                    <a:pt x="16" y="5"/>
                  </a:lnTo>
                  <a:lnTo>
                    <a:pt x="10" y="0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0" y="15"/>
                  </a:lnTo>
                  <a:lnTo>
                    <a:pt x="16" y="2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68" name="Freeform 46"/>
            <p:cNvSpPr>
              <a:spLocks/>
            </p:cNvSpPr>
            <p:nvPr/>
          </p:nvSpPr>
          <p:spPr bwMode="auto">
            <a:xfrm>
              <a:off x="2536825" y="5703888"/>
              <a:ext cx="93663" cy="103187"/>
            </a:xfrm>
            <a:custGeom>
              <a:avLst/>
              <a:gdLst>
                <a:gd name="T0" fmla="*/ 2147483647 w 59"/>
                <a:gd name="T1" fmla="*/ 2147483647 h 65"/>
                <a:gd name="T2" fmla="*/ 2147483647 w 59"/>
                <a:gd name="T3" fmla="*/ 2147483647 h 65"/>
                <a:gd name="T4" fmla="*/ 2147483647 w 59"/>
                <a:gd name="T5" fmla="*/ 2147483647 h 65"/>
                <a:gd name="T6" fmla="*/ 2147483647 w 59"/>
                <a:gd name="T7" fmla="*/ 2147483647 h 65"/>
                <a:gd name="T8" fmla="*/ 0 w 59"/>
                <a:gd name="T9" fmla="*/ 2147483647 h 65"/>
                <a:gd name="T10" fmla="*/ 0 w 59"/>
                <a:gd name="T11" fmla="*/ 2147483647 h 65"/>
                <a:gd name="T12" fmla="*/ 2147483647 w 59"/>
                <a:gd name="T13" fmla="*/ 2147483647 h 65"/>
                <a:gd name="T14" fmla="*/ 2147483647 w 59"/>
                <a:gd name="T15" fmla="*/ 2147483647 h 65"/>
                <a:gd name="T16" fmla="*/ 2147483647 w 59"/>
                <a:gd name="T17" fmla="*/ 2147483647 h 65"/>
                <a:gd name="T18" fmla="*/ 2147483647 w 59"/>
                <a:gd name="T19" fmla="*/ 2147483647 h 65"/>
                <a:gd name="T20" fmla="*/ 2147483647 w 59"/>
                <a:gd name="T21" fmla="*/ 2147483647 h 65"/>
                <a:gd name="T22" fmla="*/ 2147483647 w 59"/>
                <a:gd name="T23" fmla="*/ 2147483647 h 65"/>
                <a:gd name="T24" fmla="*/ 2147483647 w 59"/>
                <a:gd name="T25" fmla="*/ 2147483647 h 65"/>
                <a:gd name="T26" fmla="*/ 2147483647 w 59"/>
                <a:gd name="T27" fmla="*/ 0 h 65"/>
                <a:gd name="T28" fmla="*/ 2147483647 w 59"/>
                <a:gd name="T29" fmla="*/ 0 h 65"/>
                <a:gd name="T30" fmla="*/ 2147483647 w 59"/>
                <a:gd name="T31" fmla="*/ 0 h 65"/>
                <a:gd name="T32" fmla="*/ 2147483647 w 59"/>
                <a:gd name="T33" fmla="*/ 2147483647 h 65"/>
                <a:gd name="T34" fmla="*/ 2147483647 w 59"/>
                <a:gd name="T35" fmla="*/ 2147483647 h 65"/>
                <a:gd name="T36" fmla="*/ 2147483647 w 59"/>
                <a:gd name="T37" fmla="*/ 2147483647 h 65"/>
                <a:gd name="T38" fmla="*/ 2147483647 w 59"/>
                <a:gd name="T39" fmla="*/ 2147483647 h 65"/>
                <a:gd name="T40" fmla="*/ 2147483647 w 59"/>
                <a:gd name="T41" fmla="*/ 2147483647 h 65"/>
                <a:gd name="T42" fmla="*/ 2147483647 w 59"/>
                <a:gd name="T43" fmla="*/ 2147483647 h 65"/>
                <a:gd name="T44" fmla="*/ 2147483647 w 59"/>
                <a:gd name="T45" fmla="*/ 2147483647 h 65"/>
                <a:gd name="T46" fmla="*/ 2147483647 w 59"/>
                <a:gd name="T47" fmla="*/ 2147483647 h 65"/>
                <a:gd name="T48" fmla="*/ 2147483647 w 59"/>
                <a:gd name="T49" fmla="*/ 2147483647 h 65"/>
                <a:gd name="T50" fmla="*/ 2147483647 w 59"/>
                <a:gd name="T51" fmla="*/ 2147483647 h 65"/>
                <a:gd name="T52" fmla="*/ 2147483647 w 59"/>
                <a:gd name="T53" fmla="*/ 2147483647 h 65"/>
                <a:gd name="T54" fmla="*/ 2147483647 w 59"/>
                <a:gd name="T55" fmla="*/ 2147483647 h 65"/>
                <a:gd name="T56" fmla="*/ 2147483647 w 59"/>
                <a:gd name="T57" fmla="*/ 2147483647 h 6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9"/>
                <a:gd name="T88" fmla="*/ 0 h 65"/>
                <a:gd name="T89" fmla="*/ 59 w 59"/>
                <a:gd name="T90" fmla="*/ 65 h 6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9" h="65">
                  <a:moveTo>
                    <a:pt x="27" y="65"/>
                  </a:moveTo>
                  <a:lnTo>
                    <a:pt x="27" y="60"/>
                  </a:lnTo>
                  <a:lnTo>
                    <a:pt x="5" y="65"/>
                  </a:lnTo>
                  <a:lnTo>
                    <a:pt x="0" y="60"/>
                  </a:lnTo>
                  <a:lnTo>
                    <a:pt x="0" y="55"/>
                  </a:lnTo>
                  <a:lnTo>
                    <a:pt x="5" y="45"/>
                  </a:lnTo>
                  <a:lnTo>
                    <a:pt x="11" y="35"/>
                  </a:lnTo>
                  <a:lnTo>
                    <a:pt x="11" y="30"/>
                  </a:lnTo>
                  <a:lnTo>
                    <a:pt x="16" y="20"/>
                  </a:lnTo>
                  <a:lnTo>
                    <a:pt x="21" y="15"/>
                  </a:lnTo>
                  <a:lnTo>
                    <a:pt x="27" y="10"/>
                  </a:lnTo>
                  <a:lnTo>
                    <a:pt x="37" y="5"/>
                  </a:lnTo>
                  <a:lnTo>
                    <a:pt x="48" y="0"/>
                  </a:lnTo>
                  <a:lnTo>
                    <a:pt x="53" y="25"/>
                  </a:lnTo>
                  <a:lnTo>
                    <a:pt x="53" y="45"/>
                  </a:lnTo>
                  <a:lnTo>
                    <a:pt x="59" y="45"/>
                  </a:lnTo>
                  <a:lnTo>
                    <a:pt x="59" y="50"/>
                  </a:lnTo>
                  <a:lnTo>
                    <a:pt x="59" y="55"/>
                  </a:lnTo>
                  <a:lnTo>
                    <a:pt x="53" y="60"/>
                  </a:lnTo>
                  <a:lnTo>
                    <a:pt x="53" y="65"/>
                  </a:lnTo>
                  <a:lnTo>
                    <a:pt x="48" y="65"/>
                  </a:lnTo>
                  <a:lnTo>
                    <a:pt x="43" y="60"/>
                  </a:lnTo>
                  <a:lnTo>
                    <a:pt x="43" y="65"/>
                  </a:lnTo>
                  <a:lnTo>
                    <a:pt x="37" y="65"/>
                  </a:lnTo>
                  <a:lnTo>
                    <a:pt x="27" y="6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69" name="Freeform 47"/>
            <p:cNvSpPr>
              <a:spLocks/>
            </p:cNvSpPr>
            <p:nvPr/>
          </p:nvSpPr>
          <p:spPr bwMode="auto">
            <a:xfrm>
              <a:off x="2544763" y="5807075"/>
              <a:ext cx="50800" cy="41275"/>
            </a:xfrm>
            <a:custGeom>
              <a:avLst/>
              <a:gdLst>
                <a:gd name="T0" fmla="*/ 2147483647 w 32"/>
                <a:gd name="T1" fmla="*/ 2147483647 h 26"/>
                <a:gd name="T2" fmla="*/ 2147483647 w 32"/>
                <a:gd name="T3" fmla="*/ 2147483647 h 26"/>
                <a:gd name="T4" fmla="*/ 2147483647 w 32"/>
                <a:gd name="T5" fmla="*/ 2147483647 h 26"/>
                <a:gd name="T6" fmla="*/ 2147483647 w 32"/>
                <a:gd name="T7" fmla="*/ 2147483647 h 26"/>
                <a:gd name="T8" fmla="*/ 2147483647 w 32"/>
                <a:gd name="T9" fmla="*/ 2147483647 h 26"/>
                <a:gd name="T10" fmla="*/ 2147483647 w 32"/>
                <a:gd name="T11" fmla="*/ 2147483647 h 26"/>
                <a:gd name="T12" fmla="*/ 2147483647 w 32"/>
                <a:gd name="T13" fmla="*/ 2147483647 h 26"/>
                <a:gd name="T14" fmla="*/ 2147483647 w 32"/>
                <a:gd name="T15" fmla="*/ 2147483647 h 26"/>
                <a:gd name="T16" fmla="*/ 0 w 32"/>
                <a:gd name="T17" fmla="*/ 2147483647 h 26"/>
                <a:gd name="T18" fmla="*/ 2147483647 w 32"/>
                <a:gd name="T19" fmla="*/ 0 h 26"/>
                <a:gd name="T20" fmla="*/ 2147483647 w 32"/>
                <a:gd name="T21" fmla="*/ 0 h 26"/>
                <a:gd name="T22" fmla="*/ 2147483647 w 32"/>
                <a:gd name="T23" fmla="*/ 0 h 26"/>
                <a:gd name="T24" fmla="*/ 2147483647 w 32"/>
                <a:gd name="T25" fmla="*/ 2147483647 h 2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2"/>
                <a:gd name="T40" fmla="*/ 0 h 26"/>
                <a:gd name="T41" fmla="*/ 32 w 32"/>
                <a:gd name="T42" fmla="*/ 26 h 2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2" h="26">
                  <a:moveTo>
                    <a:pt x="32" y="5"/>
                  </a:moveTo>
                  <a:lnTo>
                    <a:pt x="27" y="10"/>
                  </a:lnTo>
                  <a:lnTo>
                    <a:pt x="27" y="21"/>
                  </a:lnTo>
                  <a:lnTo>
                    <a:pt x="22" y="21"/>
                  </a:lnTo>
                  <a:lnTo>
                    <a:pt x="11" y="26"/>
                  </a:lnTo>
                  <a:lnTo>
                    <a:pt x="6" y="15"/>
                  </a:lnTo>
                  <a:lnTo>
                    <a:pt x="0" y="15"/>
                  </a:lnTo>
                  <a:lnTo>
                    <a:pt x="6" y="0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70" name="Freeform 48"/>
            <p:cNvSpPr>
              <a:spLocks/>
            </p:cNvSpPr>
            <p:nvPr/>
          </p:nvSpPr>
          <p:spPr bwMode="auto">
            <a:xfrm>
              <a:off x="2620963" y="5711825"/>
              <a:ext cx="85725" cy="63500"/>
            </a:xfrm>
            <a:custGeom>
              <a:avLst/>
              <a:gdLst>
                <a:gd name="T0" fmla="*/ 2147483647 w 54"/>
                <a:gd name="T1" fmla="*/ 2147483647 h 40"/>
                <a:gd name="T2" fmla="*/ 0 w 54"/>
                <a:gd name="T3" fmla="*/ 2147483647 h 40"/>
                <a:gd name="T4" fmla="*/ 2147483647 w 54"/>
                <a:gd name="T5" fmla="*/ 2147483647 h 40"/>
                <a:gd name="T6" fmla="*/ 2147483647 w 54"/>
                <a:gd name="T7" fmla="*/ 2147483647 h 40"/>
                <a:gd name="T8" fmla="*/ 2147483647 w 54"/>
                <a:gd name="T9" fmla="*/ 2147483647 h 40"/>
                <a:gd name="T10" fmla="*/ 2147483647 w 54"/>
                <a:gd name="T11" fmla="*/ 2147483647 h 40"/>
                <a:gd name="T12" fmla="*/ 2147483647 w 54"/>
                <a:gd name="T13" fmla="*/ 2147483647 h 40"/>
                <a:gd name="T14" fmla="*/ 2147483647 w 54"/>
                <a:gd name="T15" fmla="*/ 2147483647 h 40"/>
                <a:gd name="T16" fmla="*/ 2147483647 w 54"/>
                <a:gd name="T17" fmla="*/ 2147483647 h 40"/>
                <a:gd name="T18" fmla="*/ 2147483647 w 54"/>
                <a:gd name="T19" fmla="*/ 2147483647 h 40"/>
                <a:gd name="T20" fmla="*/ 2147483647 w 54"/>
                <a:gd name="T21" fmla="*/ 0 h 40"/>
                <a:gd name="T22" fmla="*/ 2147483647 w 54"/>
                <a:gd name="T23" fmla="*/ 2147483647 h 40"/>
                <a:gd name="T24" fmla="*/ 2147483647 w 54"/>
                <a:gd name="T25" fmla="*/ 2147483647 h 40"/>
                <a:gd name="T26" fmla="*/ 2147483647 w 54"/>
                <a:gd name="T27" fmla="*/ 2147483647 h 40"/>
                <a:gd name="T28" fmla="*/ 2147483647 w 54"/>
                <a:gd name="T29" fmla="*/ 2147483647 h 40"/>
                <a:gd name="T30" fmla="*/ 2147483647 w 54"/>
                <a:gd name="T31" fmla="*/ 2147483647 h 40"/>
                <a:gd name="T32" fmla="*/ 2147483647 w 54"/>
                <a:gd name="T33" fmla="*/ 2147483647 h 40"/>
                <a:gd name="T34" fmla="*/ 2147483647 w 54"/>
                <a:gd name="T35" fmla="*/ 2147483647 h 40"/>
                <a:gd name="T36" fmla="*/ 2147483647 w 54"/>
                <a:gd name="T37" fmla="*/ 2147483647 h 40"/>
                <a:gd name="T38" fmla="*/ 2147483647 w 54"/>
                <a:gd name="T39" fmla="*/ 2147483647 h 40"/>
                <a:gd name="T40" fmla="*/ 2147483647 w 54"/>
                <a:gd name="T41" fmla="*/ 2147483647 h 40"/>
                <a:gd name="T42" fmla="*/ 2147483647 w 54"/>
                <a:gd name="T43" fmla="*/ 2147483647 h 40"/>
                <a:gd name="T44" fmla="*/ 2147483647 w 54"/>
                <a:gd name="T45" fmla="*/ 2147483647 h 40"/>
                <a:gd name="T46" fmla="*/ 2147483647 w 54"/>
                <a:gd name="T47" fmla="*/ 2147483647 h 40"/>
                <a:gd name="T48" fmla="*/ 2147483647 w 54"/>
                <a:gd name="T49" fmla="*/ 2147483647 h 40"/>
                <a:gd name="T50" fmla="*/ 2147483647 w 54"/>
                <a:gd name="T51" fmla="*/ 2147483647 h 40"/>
                <a:gd name="T52" fmla="*/ 2147483647 w 54"/>
                <a:gd name="T53" fmla="*/ 2147483647 h 40"/>
                <a:gd name="T54" fmla="*/ 2147483647 w 54"/>
                <a:gd name="T55" fmla="*/ 2147483647 h 4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4"/>
                <a:gd name="T85" fmla="*/ 0 h 40"/>
                <a:gd name="T86" fmla="*/ 54 w 54"/>
                <a:gd name="T87" fmla="*/ 40 h 4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4" h="40">
                  <a:moveTo>
                    <a:pt x="6" y="30"/>
                  </a:moveTo>
                  <a:lnTo>
                    <a:pt x="0" y="25"/>
                  </a:lnTo>
                  <a:lnTo>
                    <a:pt x="11" y="15"/>
                  </a:lnTo>
                  <a:lnTo>
                    <a:pt x="11" y="10"/>
                  </a:lnTo>
                  <a:lnTo>
                    <a:pt x="16" y="5"/>
                  </a:lnTo>
                  <a:lnTo>
                    <a:pt x="22" y="5"/>
                  </a:lnTo>
                  <a:lnTo>
                    <a:pt x="27" y="5"/>
                  </a:lnTo>
                  <a:lnTo>
                    <a:pt x="32" y="5"/>
                  </a:lnTo>
                  <a:lnTo>
                    <a:pt x="38" y="5"/>
                  </a:lnTo>
                  <a:lnTo>
                    <a:pt x="43" y="5"/>
                  </a:lnTo>
                  <a:lnTo>
                    <a:pt x="48" y="0"/>
                  </a:lnTo>
                  <a:lnTo>
                    <a:pt x="54" y="5"/>
                  </a:lnTo>
                  <a:lnTo>
                    <a:pt x="54" y="15"/>
                  </a:lnTo>
                  <a:lnTo>
                    <a:pt x="48" y="20"/>
                  </a:lnTo>
                  <a:lnTo>
                    <a:pt x="48" y="25"/>
                  </a:lnTo>
                  <a:lnTo>
                    <a:pt x="43" y="30"/>
                  </a:lnTo>
                  <a:lnTo>
                    <a:pt x="43" y="35"/>
                  </a:lnTo>
                  <a:lnTo>
                    <a:pt x="38" y="35"/>
                  </a:lnTo>
                  <a:lnTo>
                    <a:pt x="32" y="40"/>
                  </a:lnTo>
                  <a:lnTo>
                    <a:pt x="32" y="35"/>
                  </a:lnTo>
                  <a:lnTo>
                    <a:pt x="27" y="35"/>
                  </a:lnTo>
                  <a:lnTo>
                    <a:pt x="22" y="35"/>
                  </a:lnTo>
                  <a:lnTo>
                    <a:pt x="16" y="35"/>
                  </a:lnTo>
                  <a:lnTo>
                    <a:pt x="6" y="40"/>
                  </a:lnTo>
                  <a:lnTo>
                    <a:pt x="6" y="35"/>
                  </a:lnTo>
                  <a:lnTo>
                    <a:pt x="6" y="3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71" name="Freeform 49"/>
            <p:cNvSpPr>
              <a:spLocks/>
            </p:cNvSpPr>
            <p:nvPr/>
          </p:nvSpPr>
          <p:spPr bwMode="auto">
            <a:xfrm>
              <a:off x="2662238" y="5783263"/>
              <a:ext cx="17462" cy="23812"/>
            </a:xfrm>
            <a:custGeom>
              <a:avLst/>
              <a:gdLst>
                <a:gd name="T0" fmla="*/ 2147483647 w 11"/>
                <a:gd name="T1" fmla="*/ 2147483647 h 15"/>
                <a:gd name="T2" fmla="*/ 2147483647 w 11"/>
                <a:gd name="T3" fmla="*/ 2147483647 h 15"/>
                <a:gd name="T4" fmla="*/ 2147483647 w 11"/>
                <a:gd name="T5" fmla="*/ 0 h 15"/>
                <a:gd name="T6" fmla="*/ 0 w 11"/>
                <a:gd name="T7" fmla="*/ 2147483647 h 15"/>
                <a:gd name="T8" fmla="*/ 2147483647 w 11"/>
                <a:gd name="T9" fmla="*/ 2147483647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5"/>
                <a:gd name="T17" fmla="*/ 11 w 11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5">
                  <a:moveTo>
                    <a:pt x="5" y="15"/>
                  </a:moveTo>
                  <a:lnTo>
                    <a:pt x="11" y="5"/>
                  </a:lnTo>
                  <a:lnTo>
                    <a:pt x="5" y="0"/>
                  </a:lnTo>
                  <a:lnTo>
                    <a:pt x="0" y="10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72" name="Freeform 50"/>
            <p:cNvSpPr>
              <a:spLocks/>
            </p:cNvSpPr>
            <p:nvPr/>
          </p:nvSpPr>
          <p:spPr bwMode="auto">
            <a:xfrm>
              <a:off x="2620963" y="5800725"/>
              <a:ext cx="15875" cy="22225"/>
            </a:xfrm>
            <a:custGeom>
              <a:avLst/>
              <a:gdLst>
                <a:gd name="T0" fmla="*/ 2147483647 w 11"/>
                <a:gd name="T1" fmla="*/ 2147483647 h 15"/>
                <a:gd name="T2" fmla="*/ 2147483647 w 11"/>
                <a:gd name="T3" fmla="*/ 2147483647 h 15"/>
                <a:gd name="T4" fmla="*/ 2147483647 w 11"/>
                <a:gd name="T5" fmla="*/ 2147483647 h 15"/>
                <a:gd name="T6" fmla="*/ 2147483647 w 11"/>
                <a:gd name="T7" fmla="*/ 2147483647 h 15"/>
                <a:gd name="T8" fmla="*/ 2147483647 w 11"/>
                <a:gd name="T9" fmla="*/ 0 h 15"/>
                <a:gd name="T10" fmla="*/ 2147483647 w 11"/>
                <a:gd name="T11" fmla="*/ 0 h 15"/>
                <a:gd name="T12" fmla="*/ 2147483647 w 11"/>
                <a:gd name="T13" fmla="*/ 0 h 15"/>
                <a:gd name="T14" fmla="*/ 2147483647 w 11"/>
                <a:gd name="T15" fmla="*/ 2147483647 h 15"/>
                <a:gd name="T16" fmla="*/ 0 w 11"/>
                <a:gd name="T17" fmla="*/ 2147483647 h 15"/>
                <a:gd name="T18" fmla="*/ 2147483647 w 11"/>
                <a:gd name="T19" fmla="*/ 2147483647 h 15"/>
                <a:gd name="T20" fmla="*/ 2147483647 w 11"/>
                <a:gd name="T21" fmla="*/ 2147483647 h 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15"/>
                <a:gd name="T35" fmla="*/ 11 w 11"/>
                <a:gd name="T36" fmla="*/ 15 h 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15">
                  <a:moveTo>
                    <a:pt x="11" y="10"/>
                  </a:moveTo>
                  <a:lnTo>
                    <a:pt x="11" y="10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10"/>
                  </a:lnTo>
                  <a:lnTo>
                    <a:pt x="0" y="15"/>
                  </a:lnTo>
                  <a:lnTo>
                    <a:pt x="6" y="15"/>
                  </a:lnTo>
                  <a:lnTo>
                    <a:pt x="11" y="1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73" name="Freeform 51"/>
            <p:cNvSpPr>
              <a:spLocks/>
            </p:cNvSpPr>
            <p:nvPr/>
          </p:nvSpPr>
          <p:spPr bwMode="auto">
            <a:xfrm>
              <a:off x="2357438" y="5346700"/>
              <a:ext cx="25400" cy="39688"/>
            </a:xfrm>
            <a:custGeom>
              <a:avLst/>
              <a:gdLst>
                <a:gd name="T0" fmla="*/ 2147483647 w 16"/>
                <a:gd name="T1" fmla="*/ 2147483647 h 25"/>
                <a:gd name="T2" fmla="*/ 2147483647 w 16"/>
                <a:gd name="T3" fmla="*/ 2147483647 h 25"/>
                <a:gd name="T4" fmla="*/ 0 w 16"/>
                <a:gd name="T5" fmla="*/ 2147483647 h 25"/>
                <a:gd name="T6" fmla="*/ 2147483647 w 16"/>
                <a:gd name="T7" fmla="*/ 0 h 25"/>
                <a:gd name="T8" fmla="*/ 2147483647 w 16"/>
                <a:gd name="T9" fmla="*/ 0 h 25"/>
                <a:gd name="T10" fmla="*/ 2147483647 w 16"/>
                <a:gd name="T11" fmla="*/ 2147483647 h 25"/>
                <a:gd name="T12" fmla="*/ 2147483647 w 16"/>
                <a:gd name="T13" fmla="*/ 2147483647 h 25"/>
                <a:gd name="T14" fmla="*/ 2147483647 w 16"/>
                <a:gd name="T15" fmla="*/ 2147483647 h 25"/>
                <a:gd name="T16" fmla="*/ 2147483647 w 16"/>
                <a:gd name="T17" fmla="*/ 2147483647 h 25"/>
                <a:gd name="T18" fmla="*/ 2147483647 w 16"/>
                <a:gd name="T19" fmla="*/ 2147483647 h 25"/>
                <a:gd name="T20" fmla="*/ 2147483647 w 16"/>
                <a:gd name="T21" fmla="*/ 2147483647 h 25"/>
                <a:gd name="T22" fmla="*/ 2147483647 w 16"/>
                <a:gd name="T23" fmla="*/ 2147483647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6"/>
                <a:gd name="T37" fmla="*/ 0 h 25"/>
                <a:gd name="T38" fmla="*/ 16 w 16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6" h="25">
                  <a:moveTo>
                    <a:pt x="6" y="25"/>
                  </a:moveTo>
                  <a:lnTo>
                    <a:pt x="6" y="20"/>
                  </a:lnTo>
                  <a:lnTo>
                    <a:pt x="0" y="10"/>
                  </a:lnTo>
                  <a:lnTo>
                    <a:pt x="6" y="0"/>
                  </a:lnTo>
                  <a:lnTo>
                    <a:pt x="11" y="0"/>
                  </a:lnTo>
                  <a:lnTo>
                    <a:pt x="11" y="5"/>
                  </a:lnTo>
                  <a:lnTo>
                    <a:pt x="16" y="5"/>
                  </a:lnTo>
                  <a:lnTo>
                    <a:pt x="11" y="15"/>
                  </a:lnTo>
                  <a:lnTo>
                    <a:pt x="6" y="10"/>
                  </a:lnTo>
                  <a:lnTo>
                    <a:pt x="11" y="25"/>
                  </a:lnTo>
                  <a:lnTo>
                    <a:pt x="6" y="2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74" name="Freeform 52"/>
            <p:cNvSpPr>
              <a:spLocks/>
            </p:cNvSpPr>
            <p:nvPr/>
          </p:nvSpPr>
          <p:spPr bwMode="auto">
            <a:xfrm>
              <a:off x="2427288" y="5372100"/>
              <a:ext cx="23812" cy="14288"/>
            </a:xfrm>
            <a:custGeom>
              <a:avLst/>
              <a:gdLst>
                <a:gd name="T0" fmla="*/ 2147483647 w 16"/>
                <a:gd name="T1" fmla="*/ 2147483647 h 10"/>
                <a:gd name="T2" fmla="*/ 0 w 16"/>
                <a:gd name="T3" fmla="*/ 2147483647 h 10"/>
                <a:gd name="T4" fmla="*/ 0 w 16"/>
                <a:gd name="T5" fmla="*/ 2147483647 h 10"/>
                <a:gd name="T6" fmla="*/ 0 w 16"/>
                <a:gd name="T7" fmla="*/ 2147483647 h 10"/>
                <a:gd name="T8" fmla="*/ 0 w 16"/>
                <a:gd name="T9" fmla="*/ 2147483647 h 10"/>
                <a:gd name="T10" fmla="*/ 2147483647 w 16"/>
                <a:gd name="T11" fmla="*/ 0 h 10"/>
                <a:gd name="T12" fmla="*/ 2147483647 w 16"/>
                <a:gd name="T13" fmla="*/ 0 h 10"/>
                <a:gd name="T14" fmla="*/ 2147483647 w 16"/>
                <a:gd name="T15" fmla="*/ 0 h 10"/>
                <a:gd name="T16" fmla="*/ 2147483647 w 16"/>
                <a:gd name="T17" fmla="*/ 2147483647 h 10"/>
                <a:gd name="T18" fmla="*/ 2147483647 w 16"/>
                <a:gd name="T19" fmla="*/ 2147483647 h 10"/>
                <a:gd name="T20" fmla="*/ 2147483647 w 16"/>
                <a:gd name="T21" fmla="*/ 2147483647 h 10"/>
                <a:gd name="T22" fmla="*/ 2147483647 w 16"/>
                <a:gd name="T23" fmla="*/ 2147483647 h 10"/>
                <a:gd name="T24" fmla="*/ 2147483647 w 16"/>
                <a:gd name="T25" fmla="*/ 2147483647 h 10"/>
                <a:gd name="T26" fmla="*/ 2147483647 w 16"/>
                <a:gd name="T27" fmla="*/ 2147483647 h 1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6"/>
                <a:gd name="T43" fmla="*/ 0 h 10"/>
                <a:gd name="T44" fmla="*/ 16 w 16"/>
                <a:gd name="T45" fmla="*/ 10 h 1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6" h="10">
                  <a:moveTo>
                    <a:pt x="5" y="10"/>
                  </a:moveTo>
                  <a:lnTo>
                    <a:pt x="0" y="10"/>
                  </a:lnTo>
                  <a:lnTo>
                    <a:pt x="0" y="5"/>
                  </a:lnTo>
                  <a:lnTo>
                    <a:pt x="5" y="0"/>
                  </a:lnTo>
                  <a:lnTo>
                    <a:pt x="11" y="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10"/>
                  </a:lnTo>
                  <a:lnTo>
                    <a:pt x="5" y="1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75" name="Freeform 53"/>
            <p:cNvSpPr>
              <a:spLocks/>
            </p:cNvSpPr>
            <p:nvPr/>
          </p:nvSpPr>
          <p:spPr bwMode="auto">
            <a:xfrm>
              <a:off x="2451100" y="5386388"/>
              <a:ext cx="17463" cy="25400"/>
            </a:xfrm>
            <a:custGeom>
              <a:avLst/>
              <a:gdLst>
                <a:gd name="T0" fmla="*/ 2147483647 w 11"/>
                <a:gd name="T1" fmla="*/ 2147483647 h 15"/>
                <a:gd name="T2" fmla="*/ 0 w 11"/>
                <a:gd name="T3" fmla="*/ 2147483647 h 15"/>
                <a:gd name="T4" fmla="*/ 0 w 11"/>
                <a:gd name="T5" fmla="*/ 2147483647 h 15"/>
                <a:gd name="T6" fmla="*/ 0 w 11"/>
                <a:gd name="T7" fmla="*/ 2147483647 h 15"/>
                <a:gd name="T8" fmla="*/ 0 w 11"/>
                <a:gd name="T9" fmla="*/ 0 h 15"/>
                <a:gd name="T10" fmla="*/ 0 w 11"/>
                <a:gd name="T11" fmla="*/ 0 h 15"/>
                <a:gd name="T12" fmla="*/ 2147483647 w 11"/>
                <a:gd name="T13" fmla="*/ 2147483647 h 15"/>
                <a:gd name="T14" fmla="*/ 2147483647 w 11"/>
                <a:gd name="T15" fmla="*/ 2147483647 h 15"/>
                <a:gd name="T16" fmla="*/ 2147483647 w 11"/>
                <a:gd name="T17" fmla="*/ 2147483647 h 15"/>
                <a:gd name="T18" fmla="*/ 2147483647 w 11"/>
                <a:gd name="T19" fmla="*/ 2147483647 h 15"/>
                <a:gd name="T20" fmla="*/ 2147483647 w 11"/>
                <a:gd name="T21" fmla="*/ 2147483647 h 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15"/>
                <a:gd name="T35" fmla="*/ 11 w 11"/>
                <a:gd name="T36" fmla="*/ 15 h 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15">
                  <a:moveTo>
                    <a:pt x="5" y="15"/>
                  </a:moveTo>
                  <a:lnTo>
                    <a:pt x="0" y="10"/>
                  </a:lnTo>
                  <a:lnTo>
                    <a:pt x="0" y="5"/>
                  </a:lnTo>
                  <a:lnTo>
                    <a:pt x="0" y="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10"/>
                  </a:lnTo>
                  <a:lnTo>
                    <a:pt x="5" y="10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76" name="Freeform 54"/>
            <p:cNvSpPr>
              <a:spLocks/>
            </p:cNvSpPr>
            <p:nvPr/>
          </p:nvSpPr>
          <p:spPr bwMode="auto">
            <a:xfrm>
              <a:off x="2392363" y="5211763"/>
              <a:ext cx="58737" cy="63500"/>
            </a:xfrm>
            <a:custGeom>
              <a:avLst/>
              <a:gdLst>
                <a:gd name="T0" fmla="*/ 2147483647 w 37"/>
                <a:gd name="T1" fmla="*/ 2147483647 h 40"/>
                <a:gd name="T2" fmla="*/ 2147483647 w 37"/>
                <a:gd name="T3" fmla="*/ 2147483647 h 40"/>
                <a:gd name="T4" fmla="*/ 2147483647 w 37"/>
                <a:gd name="T5" fmla="*/ 2147483647 h 40"/>
                <a:gd name="T6" fmla="*/ 2147483647 w 37"/>
                <a:gd name="T7" fmla="*/ 2147483647 h 40"/>
                <a:gd name="T8" fmla="*/ 2147483647 w 37"/>
                <a:gd name="T9" fmla="*/ 2147483647 h 40"/>
                <a:gd name="T10" fmla="*/ 2147483647 w 37"/>
                <a:gd name="T11" fmla="*/ 2147483647 h 40"/>
                <a:gd name="T12" fmla="*/ 0 w 37"/>
                <a:gd name="T13" fmla="*/ 2147483647 h 40"/>
                <a:gd name="T14" fmla="*/ 0 w 37"/>
                <a:gd name="T15" fmla="*/ 2147483647 h 40"/>
                <a:gd name="T16" fmla="*/ 2147483647 w 37"/>
                <a:gd name="T17" fmla="*/ 2147483647 h 40"/>
                <a:gd name="T18" fmla="*/ 2147483647 w 37"/>
                <a:gd name="T19" fmla="*/ 2147483647 h 40"/>
                <a:gd name="T20" fmla="*/ 2147483647 w 37"/>
                <a:gd name="T21" fmla="*/ 2147483647 h 40"/>
                <a:gd name="T22" fmla="*/ 2147483647 w 37"/>
                <a:gd name="T23" fmla="*/ 2147483647 h 40"/>
                <a:gd name="T24" fmla="*/ 2147483647 w 37"/>
                <a:gd name="T25" fmla="*/ 2147483647 h 40"/>
                <a:gd name="T26" fmla="*/ 2147483647 w 37"/>
                <a:gd name="T27" fmla="*/ 2147483647 h 40"/>
                <a:gd name="T28" fmla="*/ 2147483647 w 37"/>
                <a:gd name="T29" fmla="*/ 2147483647 h 40"/>
                <a:gd name="T30" fmla="*/ 2147483647 w 37"/>
                <a:gd name="T31" fmla="*/ 2147483647 h 40"/>
                <a:gd name="T32" fmla="*/ 2147483647 w 37"/>
                <a:gd name="T33" fmla="*/ 2147483647 h 40"/>
                <a:gd name="T34" fmla="*/ 2147483647 w 37"/>
                <a:gd name="T35" fmla="*/ 2147483647 h 40"/>
                <a:gd name="T36" fmla="*/ 2147483647 w 37"/>
                <a:gd name="T37" fmla="*/ 2147483647 h 40"/>
                <a:gd name="T38" fmla="*/ 2147483647 w 37"/>
                <a:gd name="T39" fmla="*/ 0 h 40"/>
                <a:gd name="T40" fmla="*/ 2147483647 w 37"/>
                <a:gd name="T41" fmla="*/ 0 h 40"/>
                <a:gd name="T42" fmla="*/ 2147483647 w 37"/>
                <a:gd name="T43" fmla="*/ 0 h 40"/>
                <a:gd name="T44" fmla="*/ 2147483647 w 37"/>
                <a:gd name="T45" fmla="*/ 0 h 40"/>
                <a:gd name="T46" fmla="*/ 2147483647 w 37"/>
                <a:gd name="T47" fmla="*/ 2147483647 h 40"/>
                <a:gd name="T48" fmla="*/ 2147483647 w 37"/>
                <a:gd name="T49" fmla="*/ 2147483647 h 40"/>
                <a:gd name="T50" fmla="*/ 2147483647 w 37"/>
                <a:gd name="T51" fmla="*/ 0 h 40"/>
                <a:gd name="T52" fmla="*/ 2147483647 w 37"/>
                <a:gd name="T53" fmla="*/ 2147483647 h 40"/>
                <a:gd name="T54" fmla="*/ 2147483647 w 37"/>
                <a:gd name="T55" fmla="*/ 2147483647 h 40"/>
                <a:gd name="T56" fmla="*/ 2147483647 w 37"/>
                <a:gd name="T57" fmla="*/ 2147483647 h 40"/>
                <a:gd name="T58" fmla="*/ 2147483647 w 37"/>
                <a:gd name="T59" fmla="*/ 2147483647 h 40"/>
                <a:gd name="T60" fmla="*/ 2147483647 w 37"/>
                <a:gd name="T61" fmla="*/ 2147483647 h 40"/>
                <a:gd name="T62" fmla="*/ 2147483647 w 37"/>
                <a:gd name="T63" fmla="*/ 2147483647 h 40"/>
                <a:gd name="T64" fmla="*/ 2147483647 w 37"/>
                <a:gd name="T65" fmla="*/ 2147483647 h 40"/>
                <a:gd name="T66" fmla="*/ 2147483647 w 37"/>
                <a:gd name="T67" fmla="*/ 2147483647 h 40"/>
                <a:gd name="T68" fmla="*/ 2147483647 w 37"/>
                <a:gd name="T69" fmla="*/ 2147483647 h 40"/>
                <a:gd name="T70" fmla="*/ 2147483647 w 37"/>
                <a:gd name="T71" fmla="*/ 2147483647 h 40"/>
                <a:gd name="T72" fmla="*/ 2147483647 w 37"/>
                <a:gd name="T73" fmla="*/ 2147483647 h 4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7"/>
                <a:gd name="T112" fmla="*/ 0 h 40"/>
                <a:gd name="T113" fmla="*/ 37 w 37"/>
                <a:gd name="T114" fmla="*/ 40 h 4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7" h="40">
                  <a:moveTo>
                    <a:pt x="26" y="35"/>
                  </a:moveTo>
                  <a:lnTo>
                    <a:pt x="26" y="35"/>
                  </a:lnTo>
                  <a:lnTo>
                    <a:pt x="21" y="40"/>
                  </a:lnTo>
                  <a:lnTo>
                    <a:pt x="16" y="40"/>
                  </a:lnTo>
                  <a:lnTo>
                    <a:pt x="10" y="35"/>
                  </a:lnTo>
                  <a:lnTo>
                    <a:pt x="5" y="35"/>
                  </a:lnTo>
                  <a:lnTo>
                    <a:pt x="0" y="35"/>
                  </a:lnTo>
                  <a:lnTo>
                    <a:pt x="5" y="30"/>
                  </a:lnTo>
                  <a:lnTo>
                    <a:pt x="5" y="25"/>
                  </a:lnTo>
                  <a:lnTo>
                    <a:pt x="5" y="20"/>
                  </a:lnTo>
                  <a:lnTo>
                    <a:pt x="5" y="15"/>
                  </a:lnTo>
                  <a:lnTo>
                    <a:pt x="5" y="10"/>
                  </a:lnTo>
                  <a:lnTo>
                    <a:pt x="5" y="15"/>
                  </a:lnTo>
                  <a:lnTo>
                    <a:pt x="10" y="15"/>
                  </a:lnTo>
                  <a:lnTo>
                    <a:pt x="5" y="10"/>
                  </a:lnTo>
                  <a:lnTo>
                    <a:pt x="10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6" y="5"/>
                  </a:lnTo>
                  <a:lnTo>
                    <a:pt x="32" y="0"/>
                  </a:lnTo>
                  <a:lnTo>
                    <a:pt x="32" y="5"/>
                  </a:lnTo>
                  <a:lnTo>
                    <a:pt x="26" y="10"/>
                  </a:lnTo>
                  <a:lnTo>
                    <a:pt x="37" y="15"/>
                  </a:lnTo>
                  <a:lnTo>
                    <a:pt x="37" y="20"/>
                  </a:lnTo>
                  <a:lnTo>
                    <a:pt x="37" y="25"/>
                  </a:lnTo>
                  <a:lnTo>
                    <a:pt x="37" y="30"/>
                  </a:lnTo>
                  <a:lnTo>
                    <a:pt x="32" y="30"/>
                  </a:lnTo>
                  <a:lnTo>
                    <a:pt x="26" y="3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77" name="Freeform 55"/>
            <p:cNvSpPr>
              <a:spLocks/>
            </p:cNvSpPr>
            <p:nvPr/>
          </p:nvSpPr>
          <p:spPr bwMode="auto">
            <a:xfrm>
              <a:off x="4452938" y="4432300"/>
              <a:ext cx="134937" cy="214313"/>
            </a:xfrm>
            <a:custGeom>
              <a:avLst/>
              <a:gdLst>
                <a:gd name="T0" fmla="*/ 2147483647 w 85"/>
                <a:gd name="T1" fmla="*/ 2147483647 h 135"/>
                <a:gd name="T2" fmla="*/ 2147483647 w 85"/>
                <a:gd name="T3" fmla="*/ 2147483647 h 135"/>
                <a:gd name="T4" fmla="*/ 2147483647 w 85"/>
                <a:gd name="T5" fmla="*/ 2147483647 h 135"/>
                <a:gd name="T6" fmla="*/ 2147483647 w 85"/>
                <a:gd name="T7" fmla="*/ 2147483647 h 135"/>
                <a:gd name="T8" fmla="*/ 2147483647 w 85"/>
                <a:gd name="T9" fmla="*/ 2147483647 h 135"/>
                <a:gd name="T10" fmla="*/ 2147483647 w 85"/>
                <a:gd name="T11" fmla="*/ 2147483647 h 135"/>
                <a:gd name="T12" fmla="*/ 2147483647 w 85"/>
                <a:gd name="T13" fmla="*/ 2147483647 h 135"/>
                <a:gd name="T14" fmla="*/ 2147483647 w 85"/>
                <a:gd name="T15" fmla="*/ 2147483647 h 135"/>
                <a:gd name="T16" fmla="*/ 2147483647 w 85"/>
                <a:gd name="T17" fmla="*/ 2147483647 h 135"/>
                <a:gd name="T18" fmla="*/ 2147483647 w 85"/>
                <a:gd name="T19" fmla="*/ 2147483647 h 135"/>
                <a:gd name="T20" fmla="*/ 2147483647 w 85"/>
                <a:gd name="T21" fmla="*/ 2147483647 h 135"/>
                <a:gd name="T22" fmla="*/ 2147483647 w 85"/>
                <a:gd name="T23" fmla="*/ 2147483647 h 135"/>
                <a:gd name="T24" fmla="*/ 2147483647 w 85"/>
                <a:gd name="T25" fmla="*/ 2147483647 h 135"/>
                <a:gd name="T26" fmla="*/ 2147483647 w 85"/>
                <a:gd name="T27" fmla="*/ 2147483647 h 135"/>
                <a:gd name="T28" fmla="*/ 2147483647 w 85"/>
                <a:gd name="T29" fmla="*/ 2147483647 h 135"/>
                <a:gd name="T30" fmla="*/ 2147483647 w 85"/>
                <a:gd name="T31" fmla="*/ 2147483647 h 135"/>
                <a:gd name="T32" fmla="*/ 2147483647 w 85"/>
                <a:gd name="T33" fmla="*/ 2147483647 h 135"/>
                <a:gd name="T34" fmla="*/ 2147483647 w 85"/>
                <a:gd name="T35" fmla="*/ 2147483647 h 135"/>
                <a:gd name="T36" fmla="*/ 2147483647 w 85"/>
                <a:gd name="T37" fmla="*/ 2147483647 h 135"/>
                <a:gd name="T38" fmla="*/ 2147483647 w 85"/>
                <a:gd name="T39" fmla="*/ 2147483647 h 135"/>
                <a:gd name="T40" fmla="*/ 2147483647 w 85"/>
                <a:gd name="T41" fmla="*/ 2147483647 h 135"/>
                <a:gd name="T42" fmla="*/ 2147483647 w 85"/>
                <a:gd name="T43" fmla="*/ 2147483647 h 135"/>
                <a:gd name="T44" fmla="*/ 2147483647 w 85"/>
                <a:gd name="T45" fmla="*/ 2147483647 h 135"/>
                <a:gd name="T46" fmla="*/ 2147483647 w 85"/>
                <a:gd name="T47" fmla="*/ 2147483647 h 135"/>
                <a:gd name="T48" fmla="*/ 2147483647 w 85"/>
                <a:gd name="T49" fmla="*/ 0 h 135"/>
                <a:gd name="T50" fmla="*/ 2147483647 w 85"/>
                <a:gd name="T51" fmla="*/ 2147483647 h 135"/>
                <a:gd name="T52" fmla="*/ 2147483647 w 85"/>
                <a:gd name="T53" fmla="*/ 2147483647 h 135"/>
                <a:gd name="T54" fmla="*/ 2147483647 w 85"/>
                <a:gd name="T55" fmla="*/ 2147483647 h 135"/>
                <a:gd name="T56" fmla="*/ 2147483647 w 85"/>
                <a:gd name="T57" fmla="*/ 2147483647 h 135"/>
                <a:gd name="T58" fmla="*/ 2147483647 w 85"/>
                <a:gd name="T59" fmla="*/ 2147483647 h 135"/>
                <a:gd name="T60" fmla="*/ 2147483647 w 85"/>
                <a:gd name="T61" fmla="*/ 2147483647 h 135"/>
                <a:gd name="T62" fmla="*/ 2147483647 w 85"/>
                <a:gd name="T63" fmla="*/ 2147483647 h 135"/>
                <a:gd name="T64" fmla="*/ 2147483647 w 85"/>
                <a:gd name="T65" fmla="*/ 2147483647 h 135"/>
                <a:gd name="T66" fmla="*/ 2147483647 w 85"/>
                <a:gd name="T67" fmla="*/ 2147483647 h 135"/>
                <a:gd name="T68" fmla="*/ 2147483647 w 85"/>
                <a:gd name="T69" fmla="*/ 2147483647 h 135"/>
                <a:gd name="T70" fmla="*/ 2147483647 w 85"/>
                <a:gd name="T71" fmla="*/ 2147483647 h 135"/>
                <a:gd name="T72" fmla="*/ 2147483647 w 85"/>
                <a:gd name="T73" fmla="*/ 2147483647 h 135"/>
                <a:gd name="T74" fmla="*/ 2147483647 w 85"/>
                <a:gd name="T75" fmla="*/ 2147483647 h 135"/>
                <a:gd name="T76" fmla="*/ 2147483647 w 85"/>
                <a:gd name="T77" fmla="*/ 2147483647 h 135"/>
                <a:gd name="T78" fmla="*/ 2147483647 w 85"/>
                <a:gd name="T79" fmla="*/ 2147483647 h 135"/>
                <a:gd name="T80" fmla="*/ 2147483647 w 85"/>
                <a:gd name="T81" fmla="*/ 2147483647 h 135"/>
                <a:gd name="T82" fmla="*/ 2147483647 w 85"/>
                <a:gd name="T83" fmla="*/ 2147483647 h 135"/>
                <a:gd name="T84" fmla="*/ 2147483647 w 85"/>
                <a:gd name="T85" fmla="*/ 2147483647 h 135"/>
                <a:gd name="T86" fmla="*/ 2147483647 w 85"/>
                <a:gd name="T87" fmla="*/ 2147483647 h 135"/>
                <a:gd name="T88" fmla="*/ 2147483647 w 85"/>
                <a:gd name="T89" fmla="*/ 2147483647 h 135"/>
                <a:gd name="T90" fmla="*/ 2147483647 w 85"/>
                <a:gd name="T91" fmla="*/ 2147483647 h 135"/>
                <a:gd name="T92" fmla="*/ 0 w 85"/>
                <a:gd name="T93" fmla="*/ 2147483647 h 135"/>
                <a:gd name="T94" fmla="*/ 2147483647 w 85"/>
                <a:gd name="T95" fmla="*/ 2147483647 h 135"/>
                <a:gd name="T96" fmla="*/ 2147483647 w 85"/>
                <a:gd name="T97" fmla="*/ 2147483647 h 1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5"/>
                <a:gd name="T148" fmla="*/ 0 h 135"/>
                <a:gd name="T149" fmla="*/ 85 w 85"/>
                <a:gd name="T150" fmla="*/ 135 h 1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5" h="135">
                  <a:moveTo>
                    <a:pt x="10" y="135"/>
                  </a:moveTo>
                  <a:lnTo>
                    <a:pt x="15" y="130"/>
                  </a:lnTo>
                  <a:lnTo>
                    <a:pt x="15" y="125"/>
                  </a:lnTo>
                  <a:lnTo>
                    <a:pt x="10" y="120"/>
                  </a:lnTo>
                  <a:lnTo>
                    <a:pt x="15" y="115"/>
                  </a:lnTo>
                  <a:lnTo>
                    <a:pt x="21" y="115"/>
                  </a:lnTo>
                  <a:lnTo>
                    <a:pt x="21" y="110"/>
                  </a:lnTo>
                  <a:lnTo>
                    <a:pt x="21" y="105"/>
                  </a:lnTo>
                  <a:lnTo>
                    <a:pt x="26" y="100"/>
                  </a:lnTo>
                  <a:lnTo>
                    <a:pt x="26" y="95"/>
                  </a:lnTo>
                  <a:lnTo>
                    <a:pt x="37" y="85"/>
                  </a:lnTo>
                  <a:lnTo>
                    <a:pt x="47" y="75"/>
                  </a:lnTo>
                  <a:lnTo>
                    <a:pt x="58" y="65"/>
                  </a:lnTo>
                  <a:lnTo>
                    <a:pt x="69" y="55"/>
                  </a:lnTo>
                  <a:lnTo>
                    <a:pt x="79" y="50"/>
                  </a:lnTo>
                  <a:lnTo>
                    <a:pt x="85" y="45"/>
                  </a:lnTo>
                  <a:lnTo>
                    <a:pt x="85" y="40"/>
                  </a:lnTo>
                  <a:lnTo>
                    <a:pt x="79" y="35"/>
                  </a:lnTo>
                  <a:lnTo>
                    <a:pt x="74" y="30"/>
                  </a:lnTo>
                  <a:lnTo>
                    <a:pt x="74" y="25"/>
                  </a:lnTo>
                  <a:lnTo>
                    <a:pt x="74" y="20"/>
                  </a:lnTo>
                  <a:lnTo>
                    <a:pt x="69" y="10"/>
                  </a:lnTo>
                  <a:lnTo>
                    <a:pt x="63" y="5"/>
                  </a:lnTo>
                  <a:lnTo>
                    <a:pt x="63" y="0"/>
                  </a:lnTo>
                  <a:lnTo>
                    <a:pt x="58" y="10"/>
                  </a:lnTo>
                  <a:lnTo>
                    <a:pt x="58" y="15"/>
                  </a:lnTo>
                  <a:lnTo>
                    <a:pt x="53" y="10"/>
                  </a:lnTo>
                  <a:lnTo>
                    <a:pt x="47" y="5"/>
                  </a:lnTo>
                  <a:lnTo>
                    <a:pt x="47" y="10"/>
                  </a:lnTo>
                  <a:lnTo>
                    <a:pt x="47" y="15"/>
                  </a:lnTo>
                  <a:lnTo>
                    <a:pt x="42" y="15"/>
                  </a:lnTo>
                  <a:lnTo>
                    <a:pt x="31" y="15"/>
                  </a:lnTo>
                  <a:lnTo>
                    <a:pt x="31" y="20"/>
                  </a:lnTo>
                  <a:lnTo>
                    <a:pt x="31" y="25"/>
                  </a:lnTo>
                  <a:lnTo>
                    <a:pt x="31" y="30"/>
                  </a:lnTo>
                  <a:lnTo>
                    <a:pt x="37" y="40"/>
                  </a:lnTo>
                  <a:lnTo>
                    <a:pt x="42" y="45"/>
                  </a:lnTo>
                  <a:lnTo>
                    <a:pt x="37" y="50"/>
                  </a:lnTo>
                  <a:lnTo>
                    <a:pt x="31" y="55"/>
                  </a:lnTo>
                  <a:lnTo>
                    <a:pt x="21" y="65"/>
                  </a:lnTo>
                  <a:lnTo>
                    <a:pt x="15" y="75"/>
                  </a:lnTo>
                  <a:lnTo>
                    <a:pt x="15" y="80"/>
                  </a:lnTo>
                  <a:lnTo>
                    <a:pt x="10" y="85"/>
                  </a:lnTo>
                  <a:lnTo>
                    <a:pt x="10" y="90"/>
                  </a:lnTo>
                  <a:lnTo>
                    <a:pt x="5" y="105"/>
                  </a:lnTo>
                  <a:lnTo>
                    <a:pt x="0" y="125"/>
                  </a:lnTo>
                  <a:lnTo>
                    <a:pt x="5" y="130"/>
                  </a:lnTo>
                  <a:lnTo>
                    <a:pt x="10" y="13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78" name="Freeform 56"/>
            <p:cNvSpPr>
              <a:spLocks/>
            </p:cNvSpPr>
            <p:nvPr/>
          </p:nvSpPr>
          <p:spPr bwMode="auto">
            <a:xfrm>
              <a:off x="4545013" y="5124450"/>
              <a:ext cx="19050" cy="31750"/>
            </a:xfrm>
            <a:custGeom>
              <a:avLst/>
              <a:gdLst>
                <a:gd name="T0" fmla="*/ 2147483647 w 11"/>
                <a:gd name="T1" fmla="*/ 0 h 20"/>
                <a:gd name="T2" fmla="*/ 2147483647 w 11"/>
                <a:gd name="T3" fmla="*/ 2147483647 h 20"/>
                <a:gd name="T4" fmla="*/ 2147483647 w 11"/>
                <a:gd name="T5" fmla="*/ 2147483647 h 20"/>
                <a:gd name="T6" fmla="*/ 2147483647 w 11"/>
                <a:gd name="T7" fmla="*/ 2147483647 h 20"/>
                <a:gd name="T8" fmla="*/ 0 w 11"/>
                <a:gd name="T9" fmla="*/ 2147483647 h 20"/>
                <a:gd name="T10" fmla="*/ 0 w 11"/>
                <a:gd name="T11" fmla="*/ 2147483647 h 20"/>
                <a:gd name="T12" fmla="*/ 0 w 11"/>
                <a:gd name="T13" fmla="*/ 2147483647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20"/>
                <a:gd name="T23" fmla="*/ 11 w 11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20">
                  <a:moveTo>
                    <a:pt x="11" y="0"/>
                  </a:moveTo>
                  <a:lnTo>
                    <a:pt x="11" y="5"/>
                  </a:lnTo>
                  <a:lnTo>
                    <a:pt x="5" y="10"/>
                  </a:lnTo>
                  <a:lnTo>
                    <a:pt x="0" y="2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79" name="Freeform 57"/>
            <p:cNvSpPr>
              <a:spLocks/>
            </p:cNvSpPr>
            <p:nvPr/>
          </p:nvSpPr>
          <p:spPr bwMode="auto">
            <a:xfrm>
              <a:off x="3905250" y="4860925"/>
              <a:ext cx="65088" cy="55563"/>
            </a:xfrm>
            <a:custGeom>
              <a:avLst/>
              <a:gdLst>
                <a:gd name="T0" fmla="*/ 2147483647 w 42"/>
                <a:gd name="T1" fmla="*/ 2147483647 h 35"/>
                <a:gd name="T2" fmla="*/ 2147483647 w 42"/>
                <a:gd name="T3" fmla="*/ 2147483647 h 35"/>
                <a:gd name="T4" fmla="*/ 2147483647 w 42"/>
                <a:gd name="T5" fmla="*/ 2147483647 h 35"/>
                <a:gd name="T6" fmla="*/ 2147483647 w 42"/>
                <a:gd name="T7" fmla="*/ 2147483647 h 35"/>
                <a:gd name="T8" fmla="*/ 2147483647 w 42"/>
                <a:gd name="T9" fmla="*/ 2147483647 h 35"/>
                <a:gd name="T10" fmla="*/ 2147483647 w 42"/>
                <a:gd name="T11" fmla="*/ 2147483647 h 35"/>
                <a:gd name="T12" fmla="*/ 2147483647 w 42"/>
                <a:gd name="T13" fmla="*/ 2147483647 h 35"/>
                <a:gd name="T14" fmla="*/ 2147483647 w 42"/>
                <a:gd name="T15" fmla="*/ 2147483647 h 35"/>
                <a:gd name="T16" fmla="*/ 2147483647 w 42"/>
                <a:gd name="T17" fmla="*/ 2147483647 h 35"/>
                <a:gd name="T18" fmla="*/ 2147483647 w 42"/>
                <a:gd name="T19" fmla="*/ 2147483647 h 35"/>
                <a:gd name="T20" fmla="*/ 2147483647 w 42"/>
                <a:gd name="T21" fmla="*/ 2147483647 h 35"/>
                <a:gd name="T22" fmla="*/ 2147483647 w 42"/>
                <a:gd name="T23" fmla="*/ 2147483647 h 35"/>
                <a:gd name="T24" fmla="*/ 2147483647 w 42"/>
                <a:gd name="T25" fmla="*/ 0 h 35"/>
                <a:gd name="T26" fmla="*/ 2147483647 w 42"/>
                <a:gd name="T27" fmla="*/ 0 h 35"/>
                <a:gd name="T28" fmla="*/ 2147483647 w 42"/>
                <a:gd name="T29" fmla="*/ 0 h 35"/>
                <a:gd name="T30" fmla="*/ 2147483647 w 42"/>
                <a:gd name="T31" fmla="*/ 0 h 35"/>
                <a:gd name="T32" fmla="*/ 2147483647 w 42"/>
                <a:gd name="T33" fmla="*/ 2147483647 h 35"/>
                <a:gd name="T34" fmla="*/ 2147483647 w 42"/>
                <a:gd name="T35" fmla="*/ 2147483647 h 35"/>
                <a:gd name="T36" fmla="*/ 2147483647 w 42"/>
                <a:gd name="T37" fmla="*/ 2147483647 h 35"/>
                <a:gd name="T38" fmla="*/ 2147483647 w 42"/>
                <a:gd name="T39" fmla="*/ 2147483647 h 35"/>
                <a:gd name="T40" fmla="*/ 2147483647 w 42"/>
                <a:gd name="T41" fmla="*/ 2147483647 h 35"/>
                <a:gd name="T42" fmla="*/ 2147483647 w 42"/>
                <a:gd name="T43" fmla="*/ 2147483647 h 35"/>
                <a:gd name="T44" fmla="*/ 2147483647 w 42"/>
                <a:gd name="T45" fmla="*/ 2147483647 h 35"/>
                <a:gd name="T46" fmla="*/ 2147483647 w 42"/>
                <a:gd name="T47" fmla="*/ 2147483647 h 35"/>
                <a:gd name="T48" fmla="*/ 2147483647 w 42"/>
                <a:gd name="T49" fmla="*/ 2147483647 h 35"/>
                <a:gd name="T50" fmla="*/ 0 w 42"/>
                <a:gd name="T51" fmla="*/ 2147483647 h 35"/>
                <a:gd name="T52" fmla="*/ 0 w 42"/>
                <a:gd name="T53" fmla="*/ 2147483647 h 35"/>
                <a:gd name="T54" fmla="*/ 0 w 42"/>
                <a:gd name="T55" fmla="*/ 2147483647 h 35"/>
                <a:gd name="T56" fmla="*/ 2147483647 w 42"/>
                <a:gd name="T57" fmla="*/ 2147483647 h 35"/>
                <a:gd name="T58" fmla="*/ 2147483647 w 42"/>
                <a:gd name="T59" fmla="*/ 2147483647 h 35"/>
                <a:gd name="T60" fmla="*/ 2147483647 w 42"/>
                <a:gd name="T61" fmla="*/ 2147483647 h 35"/>
                <a:gd name="T62" fmla="*/ 2147483647 w 42"/>
                <a:gd name="T63" fmla="*/ 2147483647 h 35"/>
                <a:gd name="T64" fmla="*/ 2147483647 w 42"/>
                <a:gd name="T65" fmla="*/ 2147483647 h 35"/>
                <a:gd name="T66" fmla="*/ 2147483647 w 42"/>
                <a:gd name="T67" fmla="*/ 2147483647 h 35"/>
                <a:gd name="T68" fmla="*/ 2147483647 w 42"/>
                <a:gd name="T69" fmla="*/ 2147483647 h 35"/>
                <a:gd name="T70" fmla="*/ 2147483647 w 42"/>
                <a:gd name="T71" fmla="*/ 2147483647 h 35"/>
                <a:gd name="T72" fmla="*/ 2147483647 w 42"/>
                <a:gd name="T73" fmla="*/ 2147483647 h 3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42"/>
                <a:gd name="T112" fmla="*/ 0 h 35"/>
                <a:gd name="T113" fmla="*/ 42 w 42"/>
                <a:gd name="T114" fmla="*/ 35 h 3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42" h="35">
                  <a:moveTo>
                    <a:pt x="21" y="35"/>
                  </a:moveTo>
                  <a:lnTo>
                    <a:pt x="21" y="30"/>
                  </a:lnTo>
                  <a:lnTo>
                    <a:pt x="21" y="25"/>
                  </a:lnTo>
                  <a:lnTo>
                    <a:pt x="26" y="25"/>
                  </a:lnTo>
                  <a:lnTo>
                    <a:pt x="32" y="20"/>
                  </a:lnTo>
                  <a:lnTo>
                    <a:pt x="32" y="25"/>
                  </a:lnTo>
                  <a:lnTo>
                    <a:pt x="42" y="30"/>
                  </a:lnTo>
                  <a:lnTo>
                    <a:pt x="42" y="25"/>
                  </a:lnTo>
                  <a:lnTo>
                    <a:pt x="42" y="15"/>
                  </a:lnTo>
                  <a:lnTo>
                    <a:pt x="42" y="5"/>
                  </a:lnTo>
                  <a:lnTo>
                    <a:pt x="42" y="0"/>
                  </a:lnTo>
                  <a:lnTo>
                    <a:pt x="21" y="0"/>
                  </a:lnTo>
                  <a:lnTo>
                    <a:pt x="16" y="5"/>
                  </a:lnTo>
                  <a:lnTo>
                    <a:pt x="10" y="10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10"/>
                  </a:lnTo>
                  <a:lnTo>
                    <a:pt x="5" y="15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5" y="25"/>
                  </a:lnTo>
                  <a:lnTo>
                    <a:pt x="10" y="25"/>
                  </a:lnTo>
                  <a:lnTo>
                    <a:pt x="16" y="20"/>
                  </a:lnTo>
                  <a:lnTo>
                    <a:pt x="16" y="25"/>
                  </a:lnTo>
                  <a:lnTo>
                    <a:pt x="16" y="30"/>
                  </a:lnTo>
                  <a:lnTo>
                    <a:pt x="16" y="35"/>
                  </a:lnTo>
                  <a:lnTo>
                    <a:pt x="21" y="3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80" name="Freeform 58"/>
            <p:cNvSpPr>
              <a:spLocks/>
            </p:cNvSpPr>
            <p:nvPr/>
          </p:nvSpPr>
          <p:spPr bwMode="auto">
            <a:xfrm>
              <a:off x="3873500" y="4884738"/>
              <a:ext cx="14288" cy="17462"/>
            </a:xfrm>
            <a:custGeom>
              <a:avLst/>
              <a:gdLst>
                <a:gd name="T0" fmla="*/ 2147483647 w 10"/>
                <a:gd name="T1" fmla="*/ 2147483647 h 10"/>
                <a:gd name="T2" fmla="*/ 2147483647 w 10"/>
                <a:gd name="T3" fmla="*/ 0 h 10"/>
                <a:gd name="T4" fmla="*/ 2147483647 w 10"/>
                <a:gd name="T5" fmla="*/ 0 h 10"/>
                <a:gd name="T6" fmla="*/ 0 w 10"/>
                <a:gd name="T7" fmla="*/ 2147483647 h 10"/>
                <a:gd name="T8" fmla="*/ 0 w 10"/>
                <a:gd name="T9" fmla="*/ 2147483647 h 10"/>
                <a:gd name="T10" fmla="*/ 0 w 10"/>
                <a:gd name="T11" fmla="*/ 2147483647 h 10"/>
                <a:gd name="T12" fmla="*/ 2147483647 w 10"/>
                <a:gd name="T13" fmla="*/ 2147483647 h 10"/>
                <a:gd name="T14" fmla="*/ 2147483647 w 10"/>
                <a:gd name="T15" fmla="*/ 2147483647 h 10"/>
                <a:gd name="T16" fmla="*/ 2147483647 w 10"/>
                <a:gd name="T17" fmla="*/ 2147483647 h 10"/>
                <a:gd name="T18" fmla="*/ 2147483647 w 10"/>
                <a:gd name="T19" fmla="*/ 2147483647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0"/>
                <a:gd name="T32" fmla="*/ 10 w 10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0">
                  <a:moveTo>
                    <a:pt x="10" y="5"/>
                  </a:moveTo>
                  <a:lnTo>
                    <a:pt x="10" y="0"/>
                  </a:lnTo>
                  <a:lnTo>
                    <a:pt x="5" y="0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0" y="10"/>
                  </a:lnTo>
                  <a:lnTo>
                    <a:pt x="10" y="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81" name="Freeform 59"/>
            <p:cNvSpPr>
              <a:spLocks/>
            </p:cNvSpPr>
            <p:nvPr/>
          </p:nvSpPr>
          <p:spPr bwMode="auto">
            <a:xfrm>
              <a:off x="5641975" y="4583113"/>
              <a:ext cx="33338" cy="47625"/>
            </a:xfrm>
            <a:custGeom>
              <a:avLst/>
              <a:gdLst>
                <a:gd name="T0" fmla="*/ 2147483647 w 22"/>
                <a:gd name="T1" fmla="*/ 0 h 30"/>
                <a:gd name="T2" fmla="*/ 2147483647 w 22"/>
                <a:gd name="T3" fmla="*/ 2147483647 h 30"/>
                <a:gd name="T4" fmla="*/ 0 w 22"/>
                <a:gd name="T5" fmla="*/ 2147483647 h 30"/>
                <a:gd name="T6" fmla="*/ 0 w 22"/>
                <a:gd name="T7" fmla="*/ 2147483647 h 30"/>
                <a:gd name="T8" fmla="*/ 0 w 22"/>
                <a:gd name="T9" fmla="*/ 2147483647 h 30"/>
                <a:gd name="T10" fmla="*/ 0 w 22"/>
                <a:gd name="T11" fmla="*/ 2147483647 h 30"/>
                <a:gd name="T12" fmla="*/ 0 w 22"/>
                <a:gd name="T13" fmla="*/ 2147483647 h 30"/>
                <a:gd name="T14" fmla="*/ 2147483647 w 22"/>
                <a:gd name="T15" fmla="*/ 2147483647 h 30"/>
                <a:gd name="T16" fmla="*/ 2147483647 w 22"/>
                <a:gd name="T17" fmla="*/ 2147483647 h 30"/>
                <a:gd name="T18" fmla="*/ 2147483647 w 22"/>
                <a:gd name="T19" fmla="*/ 2147483647 h 30"/>
                <a:gd name="T20" fmla="*/ 2147483647 w 22"/>
                <a:gd name="T21" fmla="*/ 2147483647 h 30"/>
                <a:gd name="T22" fmla="*/ 2147483647 w 22"/>
                <a:gd name="T23" fmla="*/ 2147483647 h 30"/>
                <a:gd name="T24" fmla="*/ 2147483647 w 22"/>
                <a:gd name="T25" fmla="*/ 2147483647 h 30"/>
                <a:gd name="T26" fmla="*/ 2147483647 w 22"/>
                <a:gd name="T27" fmla="*/ 2147483647 h 30"/>
                <a:gd name="T28" fmla="*/ 2147483647 w 22"/>
                <a:gd name="T29" fmla="*/ 2147483647 h 30"/>
                <a:gd name="T30" fmla="*/ 2147483647 w 22"/>
                <a:gd name="T31" fmla="*/ 0 h 30"/>
                <a:gd name="T32" fmla="*/ 2147483647 w 22"/>
                <a:gd name="T33" fmla="*/ 0 h 30"/>
                <a:gd name="T34" fmla="*/ 2147483647 w 22"/>
                <a:gd name="T35" fmla="*/ 0 h 3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2"/>
                <a:gd name="T55" fmla="*/ 0 h 30"/>
                <a:gd name="T56" fmla="*/ 22 w 22"/>
                <a:gd name="T57" fmla="*/ 30 h 3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2" h="30">
                  <a:moveTo>
                    <a:pt x="6" y="0"/>
                  </a:moveTo>
                  <a:lnTo>
                    <a:pt x="6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11" y="25"/>
                  </a:lnTo>
                  <a:lnTo>
                    <a:pt x="16" y="30"/>
                  </a:lnTo>
                  <a:lnTo>
                    <a:pt x="22" y="30"/>
                  </a:lnTo>
                  <a:lnTo>
                    <a:pt x="22" y="15"/>
                  </a:lnTo>
                  <a:lnTo>
                    <a:pt x="22" y="10"/>
                  </a:lnTo>
                  <a:lnTo>
                    <a:pt x="11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82" name="Freeform 60"/>
            <p:cNvSpPr>
              <a:spLocks/>
            </p:cNvSpPr>
            <p:nvPr/>
          </p:nvSpPr>
          <p:spPr bwMode="auto">
            <a:xfrm>
              <a:off x="5472113" y="2006600"/>
              <a:ext cx="9525" cy="25400"/>
            </a:xfrm>
            <a:custGeom>
              <a:avLst/>
              <a:gdLst>
                <a:gd name="T0" fmla="*/ 2147483647 w 5"/>
                <a:gd name="T1" fmla="*/ 2147483647 h 15"/>
                <a:gd name="T2" fmla="*/ 0 w 5"/>
                <a:gd name="T3" fmla="*/ 2147483647 h 15"/>
                <a:gd name="T4" fmla="*/ 0 w 5"/>
                <a:gd name="T5" fmla="*/ 2147483647 h 15"/>
                <a:gd name="T6" fmla="*/ 0 w 5"/>
                <a:gd name="T7" fmla="*/ 0 h 15"/>
                <a:gd name="T8" fmla="*/ 0 w 5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5"/>
                <a:gd name="T17" fmla="*/ 5 w 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5">
                  <a:moveTo>
                    <a:pt x="5" y="15"/>
                  </a:moveTo>
                  <a:lnTo>
                    <a:pt x="0" y="10"/>
                  </a:lnTo>
                  <a:lnTo>
                    <a:pt x="0" y="5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83" name="Freeform 61"/>
            <p:cNvSpPr>
              <a:spLocks/>
            </p:cNvSpPr>
            <p:nvPr/>
          </p:nvSpPr>
          <p:spPr bwMode="auto">
            <a:xfrm>
              <a:off x="5784850" y="1504950"/>
              <a:ext cx="52388" cy="31750"/>
            </a:xfrm>
            <a:custGeom>
              <a:avLst/>
              <a:gdLst>
                <a:gd name="T0" fmla="*/ 2147483647 w 32"/>
                <a:gd name="T1" fmla="*/ 2147483647 h 20"/>
                <a:gd name="T2" fmla="*/ 2147483647 w 32"/>
                <a:gd name="T3" fmla="*/ 2147483647 h 20"/>
                <a:gd name="T4" fmla="*/ 2147483647 w 32"/>
                <a:gd name="T5" fmla="*/ 2147483647 h 20"/>
                <a:gd name="T6" fmla="*/ 2147483647 w 32"/>
                <a:gd name="T7" fmla="*/ 2147483647 h 20"/>
                <a:gd name="T8" fmla="*/ 0 w 32"/>
                <a:gd name="T9" fmla="*/ 2147483647 h 20"/>
                <a:gd name="T10" fmla="*/ 0 w 32"/>
                <a:gd name="T11" fmla="*/ 2147483647 h 20"/>
                <a:gd name="T12" fmla="*/ 2147483647 w 32"/>
                <a:gd name="T13" fmla="*/ 2147483647 h 20"/>
                <a:gd name="T14" fmla="*/ 2147483647 w 32"/>
                <a:gd name="T15" fmla="*/ 2147483647 h 20"/>
                <a:gd name="T16" fmla="*/ 2147483647 w 32"/>
                <a:gd name="T17" fmla="*/ 0 h 20"/>
                <a:gd name="T18" fmla="*/ 2147483647 w 32"/>
                <a:gd name="T19" fmla="*/ 0 h 20"/>
                <a:gd name="T20" fmla="*/ 2147483647 w 32"/>
                <a:gd name="T21" fmla="*/ 0 h 20"/>
                <a:gd name="T22" fmla="*/ 2147483647 w 32"/>
                <a:gd name="T23" fmla="*/ 2147483647 h 20"/>
                <a:gd name="T24" fmla="*/ 2147483647 w 32"/>
                <a:gd name="T25" fmla="*/ 2147483647 h 20"/>
                <a:gd name="T26" fmla="*/ 2147483647 w 32"/>
                <a:gd name="T27" fmla="*/ 2147483647 h 20"/>
                <a:gd name="T28" fmla="*/ 2147483647 w 32"/>
                <a:gd name="T29" fmla="*/ 2147483647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20"/>
                <a:gd name="T47" fmla="*/ 32 w 3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20">
                  <a:moveTo>
                    <a:pt x="11" y="20"/>
                  </a:moveTo>
                  <a:lnTo>
                    <a:pt x="11" y="20"/>
                  </a:lnTo>
                  <a:lnTo>
                    <a:pt x="5" y="20"/>
                  </a:lnTo>
                  <a:lnTo>
                    <a:pt x="5" y="15"/>
                  </a:lnTo>
                  <a:lnTo>
                    <a:pt x="0" y="15"/>
                  </a:lnTo>
                  <a:lnTo>
                    <a:pt x="0" y="10"/>
                  </a:lnTo>
                  <a:lnTo>
                    <a:pt x="5" y="5"/>
                  </a:lnTo>
                  <a:lnTo>
                    <a:pt x="16" y="5"/>
                  </a:lnTo>
                  <a:lnTo>
                    <a:pt x="16" y="0"/>
                  </a:lnTo>
                  <a:lnTo>
                    <a:pt x="27" y="0"/>
                  </a:lnTo>
                  <a:lnTo>
                    <a:pt x="27" y="5"/>
                  </a:lnTo>
                  <a:lnTo>
                    <a:pt x="32" y="10"/>
                  </a:lnTo>
                  <a:lnTo>
                    <a:pt x="21" y="15"/>
                  </a:lnTo>
                  <a:lnTo>
                    <a:pt x="11" y="2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84" name="Freeform 62"/>
            <p:cNvSpPr>
              <a:spLocks/>
            </p:cNvSpPr>
            <p:nvPr/>
          </p:nvSpPr>
          <p:spPr bwMode="auto">
            <a:xfrm>
              <a:off x="5270500" y="1784350"/>
              <a:ext cx="49213" cy="79375"/>
            </a:xfrm>
            <a:custGeom>
              <a:avLst/>
              <a:gdLst>
                <a:gd name="T0" fmla="*/ 2147483647 w 32"/>
                <a:gd name="T1" fmla="*/ 2147483647 h 50"/>
                <a:gd name="T2" fmla="*/ 2147483647 w 32"/>
                <a:gd name="T3" fmla="*/ 2147483647 h 50"/>
                <a:gd name="T4" fmla="*/ 2147483647 w 32"/>
                <a:gd name="T5" fmla="*/ 2147483647 h 50"/>
                <a:gd name="T6" fmla="*/ 0 w 32"/>
                <a:gd name="T7" fmla="*/ 2147483647 h 50"/>
                <a:gd name="T8" fmla="*/ 0 w 32"/>
                <a:gd name="T9" fmla="*/ 2147483647 h 50"/>
                <a:gd name="T10" fmla="*/ 0 w 32"/>
                <a:gd name="T11" fmla="*/ 2147483647 h 50"/>
                <a:gd name="T12" fmla="*/ 2147483647 w 32"/>
                <a:gd name="T13" fmla="*/ 2147483647 h 50"/>
                <a:gd name="T14" fmla="*/ 2147483647 w 32"/>
                <a:gd name="T15" fmla="*/ 2147483647 h 50"/>
                <a:gd name="T16" fmla="*/ 2147483647 w 32"/>
                <a:gd name="T17" fmla="*/ 2147483647 h 50"/>
                <a:gd name="T18" fmla="*/ 2147483647 w 32"/>
                <a:gd name="T19" fmla="*/ 0 h 50"/>
                <a:gd name="T20" fmla="*/ 2147483647 w 32"/>
                <a:gd name="T21" fmla="*/ 2147483647 h 50"/>
                <a:gd name="T22" fmla="*/ 2147483647 w 32"/>
                <a:gd name="T23" fmla="*/ 2147483647 h 50"/>
                <a:gd name="T24" fmla="*/ 2147483647 w 32"/>
                <a:gd name="T25" fmla="*/ 2147483647 h 50"/>
                <a:gd name="T26" fmla="*/ 2147483647 w 32"/>
                <a:gd name="T27" fmla="*/ 2147483647 h 50"/>
                <a:gd name="T28" fmla="*/ 2147483647 w 32"/>
                <a:gd name="T29" fmla="*/ 2147483647 h 50"/>
                <a:gd name="T30" fmla="*/ 2147483647 w 32"/>
                <a:gd name="T31" fmla="*/ 2147483647 h 50"/>
                <a:gd name="T32" fmla="*/ 2147483647 w 32"/>
                <a:gd name="T33" fmla="*/ 2147483647 h 50"/>
                <a:gd name="T34" fmla="*/ 2147483647 w 32"/>
                <a:gd name="T35" fmla="*/ 2147483647 h 50"/>
                <a:gd name="T36" fmla="*/ 2147483647 w 32"/>
                <a:gd name="T37" fmla="*/ 2147483647 h 50"/>
                <a:gd name="T38" fmla="*/ 2147483647 w 32"/>
                <a:gd name="T39" fmla="*/ 2147483647 h 50"/>
                <a:gd name="T40" fmla="*/ 2147483647 w 32"/>
                <a:gd name="T41" fmla="*/ 2147483647 h 5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2"/>
                <a:gd name="T64" fmla="*/ 0 h 50"/>
                <a:gd name="T65" fmla="*/ 32 w 32"/>
                <a:gd name="T66" fmla="*/ 50 h 5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2" h="50">
                  <a:moveTo>
                    <a:pt x="16" y="50"/>
                  </a:moveTo>
                  <a:lnTo>
                    <a:pt x="11" y="45"/>
                  </a:lnTo>
                  <a:lnTo>
                    <a:pt x="6" y="40"/>
                  </a:lnTo>
                  <a:lnTo>
                    <a:pt x="0" y="30"/>
                  </a:lnTo>
                  <a:lnTo>
                    <a:pt x="0" y="25"/>
                  </a:lnTo>
                  <a:lnTo>
                    <a:pt x="0" y="20"/>
                  </a:lnTo>
                  <a:lnTo>
                    <a:pt x="6" y="15"/>
                  </a:lnTo>
                  <a:lnTo>
                    <a:pt x="16" y="10"/>
                  </a:lnTo>
                  <a:lnTo>
                    <a:pt x="22" y="5"/>
                  </a:lnTo>
                  <a:lnTo>
                    <a:pt x="32" y="0"/>
                  </a:lnTo>
                  <a:lnTo>
                    <a:pt x="32" y="5"/>
                  </a:lnTo>
                  <a:lnTo>
                    <a:pt x="32" y="15"/>
                  </a:lnTo>
                  <a:lnTo>
                    <a:pt x="27" y="15"/>
                  </a:lnTo>
                  <a:lnTo>
                    <a:pt x="27" y="25"/>
                  </a:lnTo>
                  <a:lnTo>
                    <a:pt x="27" y="30"/>
                  </a:lnTo>
                  <a:lnTo>
                    <a:pt x="22" y="40"/>
                  </a:lnTo>
                  <a:lnTo>
                    <a:pt x="22" y="45"/>
                  </a:lnTo>
                  <a:lnTo>
                    <a:pt x="16" y="45"/>
                  </a:lnTo>
                  <a:lnTo>
                    <a:pt x="16" y="5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85" name="Freeform 63"/>
            <p:cNvSpPr>
              <a:spLocks/>
            </p:cNvSpPr>
            <p:nvPr/>
          </p:nvSpPr>
          <p:spPr bwMode="auto">
            <a:xfrm>
              <a:off x="5094288" y="3271838"/>
              <a:ext cx="115887" cy="214312"/>
            </a:xfrm>
            <a:custGeom>
              <a:avLst/>
              <a:gdLst>
                <a:gd name="T0" fmla="*/ 0 w 74"/>
                <a:gd name="T1" fmla="*/ 2147483647 h 135"/>
                <a:gd name="T2" fmla="*/ 2147483647 w 74"/>
                <a:gd name="T3" fmla="*/ 2147483647 h 135"/>
                <a:gd name="T4" fmla="*/ 2147483647 w 74"/>
                <a:gd name="T5" fmla="*/ 2147483647 h 135"/>
                <a:gd name="T6" fmla="*/ 2147483647 w 74"/>
                <a:gd name="T7" fmla="*/ 2147483647 h 135"/>
                <a:gd name="T8" fmla="*/ 2147483647 w 74"/>
                <a:gd name="T9" fmla="*/ 2147483647 h 135"/>
                <a:gd name="T10" fmla="*/ 2147483647 w 74"/>
                <a:gd name="T11" fmla="*/ 2147483647 h 135"/>
                <a:gd name="T12" fmla="*/ 2147483647 w 74"/>
                <a:gd name="T13" fmla="*/ 2147483647 h 135"/>
                <a:gd name="T14" fmla="*/ 2147483647 w 74"/>
                <a:gd name="T15" fmla="*/ 2147483647 h 135"/>
                <a:gd name="T16" fmla="*/ 2147483647 w 74"/>
                <a:gd name="T17" fmla="*/ 2147483647 h 135"/>
                <a:gd name="T18" fmla="*/ 2147483647 w 74"/>
                <a:gd name="T19" fmla="*/ 2147483647 h 135"/>
                <a:gd name="T20" fmla="*/ 2147483647 w 74"/>
                <a:gd name="T21" fmla="*/ 2147483647 h 135"/>
                <a:gd name="T22" fmla="*/ 2147483647 w 74"/>
                <a:gd name="T23" fmla="*/ 2147483647 h 135"/>
                <a:gd name="T24" fmla="*/ 2147483647 w 74"/>
                <a:gd name="T25" fmla="*/ 2147483647 h 135"/>
                <a:gd name="T26" fmla="*/ 2147483647 w 74"/>
                <a:gd name="T27" fmla="*/ 0 h 135"/>
                <a:gd name="T28" fmla="*/ 2147483647 w 74"/>
                <a:gd name="T29" fmla="*/ 0 h 135"/>
                <a:gd name="T30" fmla="*/ 2147483647 w 74"/>
                <a:gd name="T31" fmla="*/ 0 h 135"/>
                <a:gd name="T32" fmla="*/ 2147483647 w 74"/>
                <a:gd name="T33" fmla="*/ 2147483647 h 135"/>
                <a:gd name="T34" fmla="*/ 2147483647 w 74"/>
                <a:gd name="T35" fmla="*/ 2147483647 h 135"/>
                <a:gd name="T36" fmla="*/ 2147483647 w 74"/>
                <a:gd name="T37" fmla="*/ 2147483647 h 135"/>
                <a:gd name="T38" fmla="*/ 2147483647 w 74"/>
                <a:gd name="T39" fmla="*/ 2147483647 h 135"/>
                <a:gd name="T40" fmla="*/ 2147483647 w 74"/>
                <a:gd name="T41" fmla="*/ 2147483647 h 135"/>
                <a:gd name="T42" fmla="*/ 2147483647 w 74"/>
                <a:gd name="T43" fmla="*/ 2147483647 h 135"/>
                <a:gd name="T44" fmla="*/ 2147483647 w 74"/>
                <a:gd name="T45" fmla="*/ 2147483647 h 135"/>
                <a:gd name="T46" fmla="*/ 2147483647 w 74"/>
                <a:gd name="T47" fmla="*/ 2147483647 h 135"/>
                <a:gd name="T48" fmla="*/ 2147483647 w 74"/>
                <a:gd name="T49" fmla="*/ 2147483647 h 135"/>
                <a:gd name="T50" fmla="*/ 2147483647 w 74"/>
                <a:gd name="T51" fmla="*/ 2147483647 h 135"/>
                <a:gd name="T52" fmla="*/ 2147483647 w 74"/>
                <a:gd name="T53" fmla="*/ 2147483647 h 135"/>
                <a:gd name="T54" fmla="*/ 2147483647 w 74"/>
                <a:gd name="T55" fmla="*/ 2147483647 h 135"/>
                <a:gd name="T56" fmla="*/ 2147483647 w 74"/>
                <a:gd name="T57" fmla="*/ 2147483647 h 135"/>
                <a:gd name="T58" fmla="*/ 2147483647 w 74"/>
                <a:gd name="T59" fmla="*/ 2147483647 h 135"/>
                <a:gd name="T60" fmla="*/ 2147483647 w 74"/>
                <a:gd name="T61" fmla="*/ 2147483647 h 135"/>
                <a:gd name="T62" fmla="*/ 2147483647 w 74"/>
                <a:gd name="T63" fmla="*/ 2147483647 h 135"/>
                <a:gd name="T64" fmla="*/ 2147483647 w 74"/>
                <a:gd name="T65" fmla="*/ 2147483647 h 135"/>
                <a:gd name="T66" fmla="*/ 2147483647 w 74"/>
                <a:gd name="T67" fmla="*/ 2147483647 h 135"/>
                <a:gd name="T68" fmla="*/ 0 w 74"/>
                <a:gd name="T69" fmla="*/ 2147483647 h 13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4"/>
                <a:gd name="T106" fmla="*/ 0 h 135"/>
                <a:gd name="T107" fmla="*/ 74 w 74"/>
                <a:gd name="T108" fmla="*/ 135 h 13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4" h="135">
                  <a:moveTo>
                    <a:pt x="0" y="135"/>
                  </a:moveTo>
                  <a:lnTo>
                    <a:pt x="16" y="130"/>
                  </a:lnTo>
                  <a:lnTo>
                    <a:pt x="32" y="125"/>
                  </a:lnTo>
                  <a:lnTo>
                    <a:pt x="42" y="115"/>
                  </a:lnTo>
                  <a:lnTo>
                    <a:pt x="53" y="110"/>
                  </a:lnTo>
                  <a:lnTo>
                    <a:pt x="58" y="100"/>
                  </a:lnTo>
                  <a:lnTo>
                    <a:pt x="64" y="85"/>
                  </a:lnTo>
                  <a:lnTo>
                    <a:pt x="69" y="70"/>
                  </a:lnTo>
                  <a:lnTo>
                    <a:pt x="74" y="55"/>
                  </a:lnTo>
                  <a:lnTo>
                    <a:pt x="58" y="60"/>
                  </a:lnTo>
                  <a:lnTo>
                    <a:pt x="42" y="65"/>
                  </a:lnTo>
                  <a:lnTo>
                    <a:pt x="48" y="35"/>
                  </a:lnTo>
                  <a:lnTo>
                    <a:pt x="53" y="10"/>
                  </a:lnTo>
                  <a:lnTo>
                    <a:pt x="53" y="0"/>
                  </a:lnTo>
                  <a:lnTo>
                    <a:pt x="48" y="0"/>
                  </a:lnTo>
                  <a:lnTo>
                    <a:pt x="32" y="20"/>
                  </a:lnTo>
                  <a:lnTo>
                    <a:pt x="21" y="40"/>
                  </a:lnTo>
                  <a:lnTo>
                    <a:pt x="10" y="65"/>
                  </a:lnTo>
                  <a:lnTo>
                    <a:pt x="5" y="75"/>
                  </a:lnTo>
                  <a:lnTo>
                    <a:pt x="5" y="90"/>
                  </a:lnTo>
                  <a:lnTo>
                    <a:pt x="10" y="95"/>
                  </a:lnTo>
                  <a:lnTo>
                    <a:pt x="16" y="90"/>
                  </a:lnTo>
                  <a:lnTo>
                    <a:pt x="26" y="85"/>
                  </a:lnTo>
                  <a:lnTo>
                    <a:pt x="26" y="90"/>
                  </a:lnTo>
                  <a:lnTo>
                    <a:pt x="21" y="100"/>
                  </a:lnTo>
                  <a:lnTo>
                    <a:pt x="21" y="105"/>
                  </a:lnTo>
                  <a:lnTo>
                    <a:pt x="16" y="110"/>
                  </a:lnTo>
                  <a:lnTo>
                    <a:pt x="16" y="115"/>
                  </a:lnTo>
                  <a:lnTo>
                    <a:pt x="10" y="120"/>
                  </a:lnTo>
                  <a:lnTo>
                    <a:pt x="10" y="125"/>
                  </a:lnTo>
                  <a:lnTo>
                    <a:pt x="5" y="130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86" name="Freeform 64"/>
            <p:cNvSpPr>
              <a:spLocks/>
            </p:cNvSpPr>
            <p:nvPr/>
          </p:nvSpPr>
          <p:spPr bwMode="auto">
            <a:xfrm>
              <a:off x="5641975" y="4583113"/>
              <a:ext cx="33338" cy="47625"/>
            </a:xfrm>
            <a:custGeom>
              <a:avLst/>
              <a:gdLst>
                <a:gd name="T0" fmla="*/ 2147483647 w 22"/>
                <a:gd name="T1" fmla="*/ 0 h 30"/>
                <a:gd name="T2" fmla="*/ 2147483647 w 22"/>
                <a:gd name="T3" fmla="*/ 2147483647 h 30"/>
                <a:gd name="T4" fmla="*/ 0 w 22"/>
                <a:gd name="T5" fmla="*/ 2147483647 h 30"/>
                <a:gd name="T6" fmla="*/ 0 w 22"/>
                <a:gd name="T7" fmla="*/ 2147483647 h 30"/>
                <a:gd name="T8" fmla="*/ 0 w 22"/>
                <a:gd name="T9" fmla="*/ 2147483647 h 30"/>
                <a:gd name="T10" fmla="*/ 0 w 22"/>
                <a:gd name="T11" fmla="*/ 2147483647 h 30"/>
                <a:gd name="T12" fmla="*/ 0 w 22"/>
                <a:gd name="T13" fmla="*/ 2147483647 h 30"/>
                <a:gd name="T14" fmla="*/ 2147483647 w 22"/>
                <a:gd name="T15" fmla="*/ 2147483647 h 30"/>
                <a:gd name="T16" fmla="*/ 2147483647 w 22"/>
                <a:gd name="T17" fmla="*/ 2147483647 h 30"/>
                <a:gd name="T18" fmla="*/ 2147483647 w 22"/>
                <a:gd name="T19" fmla="*/ 2147483647 h 30"/>
                <a:gd name="T20" fmla="*/ 2147483647 w 22"/>
                <a:gd name="T21" fmla="*/ 2147483647 h 30"/>
                <a:gd name="T22" fmla="*/ 2147483647 w 22"/>
                <a:gd name="T23" fmla="*/ 2147483647 h 30"/>
                <a:gd name="T24" fmla="*/ 2147483647 w 22"/>
                <a:gd name="T25" fmla="*/ 2147483647 h 30"/>
                <a:gd name="T26" fmla="*/ 2147483647 w 22"/>
                <a:gd name="T27" fmla="*/ 2147483647 h 30"/>
                <a:gd name="T28" fmla="*/ 2147483647 w 22"/>
                <a:gd name="T29" fmla="*/ 2147483647 h 30"/>
                <a:gd name="T30" fmla="*/ 2147483647 w 22"/>
                <a:gd name="T31" fmla="*/ 0 h 30"/>
                <a:gd name="T32" fmla="*/ 2147483647 w 22"/>
                <a:gd name="T33" fmla="*/ 0 h 30"/>
                <a:gd name="T34" fmla="*/ 2147483647 w 22"/>
                <a:gd name="T35" fmla="*/ 0 h 3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2"/>
                <a:gd name="T55" fmla="*/ 0 h 30"/>
                <a:gd name="T56" fmla="*/ 22 w 22"/>
                <a:gd name="T57" fmla="*/ 30 h 3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2" h="30">
                  <a:moveTo>
                    <a:pt x="6" y="0"/>
                  </a:moveTo>
                  <a:lnTo>
                    <a:pt x="6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11" y="25"/>
                  </a:lnTo>
                  <a:lnTo>
                    <a:pt x="16" y="30"/>
                  </a:lnTo>
                  <a:lnTo>
                    <a:pt x="22" y="30"/>
                  </a:lnTo>
                  <a:lnTo>
                    <a:pt x="22" y="15"/>
                  </a:lnTo>
                  <a:lnTo>
                    <a:pt x="22" y="10"/>
                  </a:lnTo>
                  <a:lnTo>
                    <a:pt x="11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87" name="Freeform 65"/>
            <p:cNvSpPr>
              <a:spLocks/>
            </p:cNvSpPr>
            <p:nvPr/>
          </p:nvSpPr>
          <p:spPr bwMode="auto">
            <a:xfrm>
              <a:off x="4081463" y="4821238"/>
              <a:ext cx="109537" cy="160337"/>
            </a:xfrm>
            <a:custGeom>
              <a:avLst/>
              <a:gdLst>
                <a:gd name="T0" fmla="*/ 2147483647 w 69"/>
                <a:gd name="T1" fmla="*/ 2147483647 h 101"/>
                <a:gd name="T2" fmla="*/ 2147483647 w 69"/>
                <a:gd name="T3" fmla="*/ 2147483647 h 101"/>
                <a:gd name="T4" fmla="*/ 2147483647 w 69"/>
                <a:gd name="T5" fmla="*/ 2147483647 h 101"/>
                <a:gd name="T6" fmla="*/ 2147483647 w 69"/>
                <a:gd name="T7" fmla="*/ 2147483647 h 101"/>
                <a:gd name="T8" fmla="*/ 2147483647 w 69"/>
                <a:gd name="T9" fmla="*/ 2147483647 h 101"/>
                <a:gd name="T10" fmla="*/ 2147483647 w 69"/>
                <a:gd name="T11" fmla="*/ 2147483647 h 101"/>
                <a:gd name="T12" fmla="*/ 2147483647 w 69"/>
                <a:gd name="T13" fmla="*/ 2147483647 h 101"/>
                <a:gd name="T14" fmla="*/ 2147483647 w 69"/>
                <a:gd name="T15" fmla="*/ 2147483647 h 101"/>
                <a:gd name="T16" fmla="*/ 2147483647 w 69"/>
                <a:gd name="T17" fmla="*/ 2147483647 h 101"/>
                <a:gd name="T18" fmla="*/ 2147483647 w 69"/>
                <a:gd name="T19" fmla="*/ 2147483647 h 101"/>
                <a:gd name="T20" fmla="*/ 2147483647 w 69"/>
                <a:gd name="T21" fmla="*/ 2147483647 h 101"/>
                <a:gd name="T22" fmla="*/ 2147483647 w 69"/>
                <a:gd name="T23" fmla="*/ 2147483647 h 101"/>
                <a:gd name="T24" fmla="*/ 2147483647 w 69"/>
                <a:gd name="T25" fmla="*/ 2147483647 h 101"/>
                <a:gd name="T26" fmla="*/ 2147483647 w 69"/>
                <a:gd name="T27" fmla="*/ 2147483647 h 101"/>
                <a:gd name="T28" fmla="*/ 2147483647 w 69"/>
                <a:gd name="T29" fmla="*/ 2147483647 h 101"/>
                <a:gd name="T30" fmla="*/ 2147483647 w 69"/>
                <a:gd name="T31" fmla="*/ 0 h 101"/>
                <a:gd name="T32" fmla="*/ 2147483647 w 69"/>
                <a:gd name="T33" fmla="*/ 0 h 101"/>
                <a:gd name="T34" fmla="*/ 2147483647 w 69"/>
                <a:gd name="T35" fmla="*/ 0 h 101"/>
                <a:gd name="T36" fmla="*/ 2147483647 w 69"/>
                <a:gd name="T37" fmla="*/ 2147483647 h 101"/>
                <a:gd name="T38" fmla="*/ 2147483647 w 69"/>
                <a:gd name="T39" fmla="*/ 2147483647 h 101"/>
                <a:gd name="T40" fmla="*/ 2147483647 w 69"/>
                <a:gd name="T41" fmla="*/ 2147483647 h 101"/>
                <a:gd name="T42" fmla="*/ 2147483647 w 69"/>
                <a:gd name="T43" fmla="*/ 2147483647 h 101"/>
                <a:gd name="T44" fmla="*/ 2147483647 w 69"/>
                <a:gd name="T45" fmla="*/ 2147483647 h 101"/>
                <a:gd name="T46" fmla="*/ 2147483647 w 69"/>
                <a:gd name="T47" fmla="*/ 2147483647 h 101"/>
                <a:gd name="T48" fmla="*/ 2147483647 w 69"/>
                <a:gd name="T49" fmla="*/ 2147483647 h 101"/>
                <a:gd name="T50" fmla="*/ 2147483647 w 69"/>
                <a:gd name="T51" fmla="*/ 2147483647 h 101"/>
                <a:gd name="T52" fmla="*/ 2147483647 w 69"/>
                <a:gd name="T53" fmla="*/ 2147483647 h 101"/>
                <a:gd name="T54" fmla="*/ 2147483647 w 69"/>
                <a:gd name="T55" fmla="*/ 2147483647 h 101"/>
                <a:gd name="T56" fmla="*/ 0 w 69"/>
                <a:gd name="T57" fmla="*/ 2147483647 h 101"/>
                <a:gd name="T58" fmla="*/ 0 w 69"/>
                <a:gd name="T59" fmla="*/ 2147483647 h 101"/>
                <a:gd name="T60" fmla="*/ 0 w 69"/>
                <a:gd name="T61" fmla="*/ 2147483647 h 101"/>
                <a:gd name="T62" fmla="*/ 0 w 69"/>
                <a:gd name="T63" fmla="*/ 2147483647 h 101"/>
                <a:gd name="T64" fmla="*/ 2147483647 w 69"/>
                <a:gd name="T65" fmla="*/ 2147483647 h 101"/>
                <a:gd name="T66" fmla="*/ 2147483647 w 69"/>
                <a:gd name="T67" fmla="*/ 2147483647 h 101"/>
                <a:gd name="T68" fmla="*/ 2147483647 w 69"/>
                <a:gd name="T69" fmla="*/ 2147483647 h 10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9"/>
                <a:gd name="T106" fmla="*/ 0 h 101"/>
                <a:gd name="T107" fmla="*/ 69 w 69"/>
                <a:gd name="T108" fmla="*/ 101 h 10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9" h="101">
                  <a:moveTo>
                    <a:pt x="15" y="96"/>
                  </a:moveTo>
                  <a:lnTo>
                    <a:pt x="15" y="96"/>
                  </a:lnTo>
                  <a:lnTo>
                    <a:pt x="15" y="101"/>
                  </a:lnTo>
                  <a:lnTo>
                    <a:pt x="31" y="96"/>
                  </a:lnTo>
                  <a:lnTo>
                    <a:pt x="42" y="96"/>
                  </a:lnTo>
                  <a:lnTo>
                    <a:pt x="53" y="86"/>
                  </a:lnTo>
                  <a:lnTo>
                    <a:pt x="63" y="81"/>
                  </a:lnTo>
                  <a:lnTo>
                    <a:pt x="58" y="71"/>
                  </a:lnTo>
                  <a:lnTo>
                    <a:pt x="53" y="61"/>
                  </a:lnTo>
                  <a:lnTo>
                    <a:pt x="53" y="51"/>
                  </a:lnTo>
                  <a:lnTo>
                    <a:pt x="53" y="41"/>
                  </a:lnTo>
                  <a:lnTo>
                    <a:pt x="58" y="31"/>
                  </a:lnTo>
                  <a:lnTo>
                    <a:pt x="58" y="20"/>
                  </a:lnTo>
                  <a:lnTo>
                    <a:pt x="69" y="0"/>
                  </a:lnTo>
                  <a:lnTo>
                    <a:pt x="63" y="0"/>
                  </a:lnTo>
                  <a:lnTo>
                    <a:pt x="42" y="20"/>
                  </a:lnTo>
                  <a:lnTo>
                    <a:pt x="26" y="41"/>
                  </a:lnTo>
                  <a:lnTo>
                    <a:pt x="26" y="46"/>
                  </a:lnTo>
                  <a:lnTo>
                    <a:pt x="21" y="56"/>
                  </a:lnTo>
                  <a:lnTo>
                    <a:pt x="15" y="71"/>
                  </a:lnTo>
                  <a:lnTo>
                    <a:pt x="10" y="71"/>
                  </a:lnTo>
                  <a:lnTo>
                    <a:pt x="5" y="71"/>
                  </a:lnTo>
                  <a:lnTo>
                    <a:pt x="5" y="76"/>
                  </a:lnTo>
                  <a:lnTo>
                    <a:pt x="0" y="76"/>
                  </a:lnTo>
                  <a:lnTo>
                    <a:pt x="0" y="81"/>
                  </a:lnTo>
                  <a:lnTo>
                    <a:pt x="0" y="86"/>
                  </a:lnTo>
                  <a:lnTo>
                    <a:pt x="5" y="86"/>
                  </a:lnTo>
                  <a:lnTo>
                    <a:pt x="10" y="91"/>
                  </a:lnTo>
                  <a:lnTo>
                    <a:pt x="15" y="96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88" name="Freeform 66"/>
            <p:cNvSpPr>
              <a:spLocks/>
            </p:cNvSpPr>
            <p:nvPr/>
          </p:nvSpPr>
          <p:spPr bwMode="auto">
            <a:xfrm>
              <a:off x="3905250" y="4860925"/>
              <a:ext cx="65088" cy="55563"/>
            </a:xfrm>
            <a:custGeom>
              <a:avLst/>
              <a:gdLst>
                <a:gd name="T0" fmla="*/ 2147483647 w 42"/>
                <a:gd name="T1" fmla="*/ 2147483647 h 35"/>
                <a:gd name="T2" fmla="*/ 2147483647 w 42"/>
                <a:gd name="T3" fmla="*/ 2147483647 h 35"/>
                <a:gd name="T4" fmla="*/ 2147483647 w 42"/>
                <a:gd name="T5" fmla="*/ 2147483647 h 35"/>
                <a:gd name="T6" fmla="*/ 2147483647 w 42"/>
                <a:gd name="T7" fmla="*/ 2147483647 h 35"/>
                <a:gd name="T8" fmla="*/ 2147483647 w 42"/>
                <a:gd name="T9" fmla="*/ 2147483647 h 35"/>
                <a:gd name="T10" fmla="*/ 2147483647 w 42"/>
                <a:gd name="T11" fmla="*/ 2147483647 h 35"/>
                <a:gd name="T12" fmla="*/ 2147483647 w 42"/>
                <a:gd name="T13" fmla="*/ 2147483647 h 35"/>
                <a:gd name="T14" fmla="*/ 2147483647 w 42"/>
                <a:gd name="T15" fmla="*/ 2147483647 h 35"/>
                <a:gd name="T16" fmla="*/ 2147483647 w 42"/>
                <a:gd name="T17" fmla="*/ 2147483647 h 35"/>
                <a:gd name="T18" fmla="*/ 2147483647 w 42"/>
                <a:gd name="T19" fmla="*/ 2147483647 h 35"/>
                <a:gd name="T20" fmla="*/ 2147483647 w 42"/>
                <a:gd name="T21" fmla="*/ 2147483647 h 35"/>
                <a:gd name="T22" fmla="*/ 2147483647 w 42"/>
                <a:gd name="T23" fmla="*/ 2147483647 h 35"/>
                <a:gd name="T24" fmla="*/ 2147483647 w 42"/>
                <a:gd name="T25" fmla="*/ 2147483647 h 35"/>
                <a:gd name="T26" fmla="*/ 2147483647 w 42"/>
                <a:gd name="T27" fmla="*/ 2147483647 h 35"/>
                <a:gd name="T28" fmla="*/ 2147483647 w 42"/>
                <a:gd name="T29" fmla="*/ 0 h 35"/>
                <a:gd name="T30" fmla="*/ 2147483647 w 42"/>
                <a:gd name="T31" fmla="*/ 0 h 35"/>
                <a:gd name="T32" fmla="*/ 2147483647 w 42"/>
                <a:gd name="T33" fmla="*/ 0 h 35"/>
                <a:gd name="T34" fmla="*/ 2147483647 w 42"/>
                <a:gd name="T35" fmla="*/ 0 h 35"/>
                <a:gd name="T36" fmla="*/ 2147483647 w 42"/>
                <a:gd name="T37" fmla="*/ 2147483647 h 35"/>
                <a:gd name="T38" fmla="*/ 2147483647 w 42"/>
                <a:gd name="T39" fmla="*/ 2147483647 h 35"/>
                <a:gd name="T40" fmla="*/ 2147483647 w 42"/>
                <a:gd name="T41" fmla="*/ 2147483647 h 35"/>
                <a:gd name="T42" fmla="*/ 2147483647 w 42"/>
                <a:gd name="T43" fmla="*/ 2147483647 h 35"/>
                <a:gd name="T44" fmla="*/ 2147483647 w 42"/>
                <a:gd name="T45" fmla="*/ 2147483647 h 35"/>
                <a:gd name="T46" fmla="*/ 2147483647 w 42"/>
                <a:gd name="T47" fmla="*/ 2147483647 h 35"/>
                <a:gd name="T48" fmla="*/ 2147483647 w 42"/>
                <a:gd name="T49" fmla="*/ 2147483647 h 35"/>
                <a:gd name="T50" fmla="*/ 2147483647 w 42"/>
                <a:gd name="T51" fmla="*/ 2147483647 h 35"/>
                <a:gd name="T52" fmla="*/ 0 w 42"/>
                <a:gd name="T53" fmla="*/ 2147483647 h 35"/>
                <a:gd name="T54" fmla="*/ 0 w 42"/>
                <a:gd name="T55" fmla="*/ 2147483647 h 35"/>
                <a:gd name="T56" fmla="*/ 2147483647 w 42"/>
                <a:gd name="T57" fmla="*/ 2147483647 h 35"/>
                <a:gd name="T58" fmla="*/ 2147483647 w 42"/>
                <a:gd name="T59" fmla="*/ 2147483647 h 35"/>
                <a:gd name="T60" fmla="*/ 2147483647 w 42"/>
                <a:gd name="T61" fmla="*/ 2147483647 h 35"/>
                <a:gd name="T62" fmla="*/ 2147483647 w 42"/>
                <a:gd name="T63" fmla="*/ 2147483647 h 35"/>
                <a:gd name="T64" fmla="*/ 2147483647 w 42"/>
                <a:gd name="T65" fmla="*/ 2147483647 h 35"/>
                <a:gd name="T66" fmla="*/ 2147483647 w 42"/>
                <a:gd name="T67" fmla="*/ 2147483647 h 35"/>
                <a:gd name="T68" fmla="*/ 2147483647 w 42"/>
                <a:gd name="T69" fmla="*/ 2147483647 h 35"/>
                <a:gd name="T70" fmla="*/ 2147483647 w 42"/>
                <a:gd name="T71" fmla="*/ 2147483647 h 3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42"/>
                <a:gd name="T109" fmla="*/ 0 h 35"/>
                <a:gd name="T110" fmla="*/ 42 w 42"/>
                <a:gd name="T111" fmla="*/ 35 h 35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42" h="35">
                  <a:moveTo>
                    <a:pt x="21" y="35"/>
                  </a:moveTo>
                  <a:lnTo>
                    <a:pt x="21" y="30"/>
                  </a:lnTo>
                  <a:lnTo>
                    <a:pt x="26" y="25"/>
                  </a:lnTo>
                  <a:lnTo>
                    <a:pt x="32" y="20"/>
                  </a:lnTo>
                  <a:lnTo>
                    <a:pt x="32" y="25"/>
                  </a:lnTo>
                  <a:lnTo>
                    <a:pt x="37" y="25"/>
                  </a:lnTo>
                  <a:lnTo>
                    <a:pt x="42" y="30"/>
                  </a:lnTo>
                  <a:lnTo>
                    <a:pt x="42" y="25"/>
                  </a:lnTo>
                  <a:lnTo>
                    <a:pt x="42" y="15"/>
                  </a:lnTo>
                  <a:lnTo>
                    <a:pt x="42" y="5"/>
                  </a:lnTo>
                  <a:lnTo>
                    <a:pt x="42" y="0"/>
                  </a:lnTo>
                  <a:lnTo>
                    <a:pt x="32" y="0"/>
                  </a:lnTo>
                  <a:lnTo>
                    <a:pt x="26" y="0"/>
                  </a:lnTo>
                  <a:lnTo>
                    <a:pt x="21" y="5"/>
                  </a:lnTo>
                  <a:lnTo>
                    <a:pt x="16" y="5"/>
                  </a:lnTo>
                  <a:lnTo>
                    <a:pt x="10" y="10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10"/>
                  </a:lnTo>
                  <a:lnTo>
                    <a:pt x="5" y="15"/>
                  </a:lnTo>
                  <a:lnTo>
                    <a:pt x="0" y="20"/>
                  </a:lnTo>
                  <a:lnTo>
                    <a:pt x="0" y="25"/>
                  </a:lnTo>
                  <a:lnTo>
                    <a:pt x="5" y="25"/>
                  </a:lnTo>
                  <a:lnTo>
                    <a:pt x="10" y="25"/>
                  </a:lnTo>
                  <a:lnTo>
                    <a:pt x="16" y="20"/>
                  </a:lnTo>
                  <a:lnTo>
                    <a:pt x="16" y="25"/>
                  </a:lnTo>
                  <a:lnTo>
                    <a:pt x="16" y="30"/>
                  </a:lnTo>
                  <a:lnTo>
                    <a:pt x="21" y="35"/>
                  </a:lnTo>
                  <a:close/>
                </a:path>
              </a:pathLst>
            </a:custGeom>
            <a:solidFill>
              <a:srgbClr val="FFFF8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89" name="Freeform 67"/>
            <p:cNvSpPr>
              <a:spLocks/>
            </p:cNvSpPr>
            <p:nvPr/>
          </p:nvSpPr>
          <p:spPr bwMode="auto">
            <a:xfrm>
              <a:off x="2374900" y="5140325"/>
              <a:ext cx="869950" cy="1160463"/>
            </a:xfrm>
            <a:custGeom>
              <a:avLst/>
              <a:gdLst>
                <a:gd name="T0" fmla="*/ 2147483647 w 548"/>
                <a:gd name="T1" fmla="*/ 2147483647 h 731"/>
                <a:gd name="T2" fmla="*/ 2147483647 w 548"/>
                <a:gd name="T3" fmla="*/ 2147483647 h 731"/>
                <a:gd name="T4" fmla="*/ 2147483647 w 548"/>
                <a:gd name="T5" fmla="*/ 2147483647 h 731"/>
                <a:gd name="T6" fmla="*/ 2147483647 w 548"/>
                <a:gd name="T7" fmla="*/ 2147483647 h 731"/>
                <a:gd name="T8" fmla="*/ 2147483647 w 548"/>
                <a:gd name="T9" fmla="*/ 2147483647 h 731"/>
                <a:gd name="T10" fmla="*/ 2147483647 w 548"/>
                <a:gd name="T11" fmla="*/ 2147483647 h 731"/>
                <a:gd name="T12" fmla="*/ 2147483647 w 548"/>
                <a:gd name="T13" fmla="*/ 2147483647 h 731"/>
                <a:gd name="T14" fmla="*/ 2147483647 w 548"/>
                <a:gd name="T15" fmla="*/ 2147483647 h 731"/>
                <a:gd name="T16" fmla="*/ 2147483647 w 548"/>
                <a:gd name="T17" fmla="*/ 2147483647 h 731"/>
                <a:gd name="T18" fmla="*/ 2147483647 w 548"/>
                <a:gd name="T19" fmla="*/ 2147483647 h 731"/>
                <a:gd name="T20" fmla="*/ 2147483647 w 548"/>
                <a:gd name="T21" fmla="*/ 2147483647 h 731"/>
                <a:gd name="T22" fmla="*/ 2147483647 w 548"/>
                <a:gd name="T23" fmla="*/ 2147483647 h 731"/>
                <a:gd name="T24" fmla="*/ 2147483647 w 548"/>
                <a:gd name="T25" fmla="*/ 2147483647 h 731"/>
                <a:gd name="T26" fmla="*/ 2147483647 w 548"/>
                <a:gd name="T27" fmla="*/ 2147483647 h 731"/>
                <a:gd name="T28" fmla="*/ 2147483647 w 548"/>
                <a:gd name="T29" fmla="*/ 2147483647 h 731"/>
                <a:gd name="T30" fmla="*/ 2147483647 w 548"/>
                <a:gd name="T31" fmla="*/ 2147483647 h 731"/>
                <a:gd name="T32" fmla="*/ 2147483647 w 548"/>
                <a:gd name="T33" fmla="*/ 2147483647 h 731"/>
                <a:gd name="T34" fmla="*/ 2147483647 w 548"/>
                <a:gd name="T35" fmla="*/ 2147483647 h 731"/>
                <a:gd name="T36" fmla="*/ 2147483647 w 548"/>
                <a:gd name="T37" fmla="*/ 2147483647 h 731"/>
                <a:gd name="T38" fmla="*/ 2147483647 w 548"/>
                <a:gd name="T39" fmla="*/ 2147483647 h 731"/>
                <a:gd name="T40" fmla="*/ 2147483647 w 548"/>
                <a:gd name="T41" fmla="*/ 2147483647 h 731"/>
                <a:gd name="T42" fmla="*/ 2147483647 w 548"/>
                <a:gd name="T43" fmla="*/ 2147483647 h 731"/>
                <a:gd name="T44" fmla="*/ 2147483647 w 548"/>
                <a:gd name="T45" fmla="*/ 2147483647 h 731"/>
                <a:gd name="T46" fmla="*/ 2147483647 w 548"/>
                <a:gd name="T47" fmla="*/ 2147483647 h 731"/>
                <a:gd name="T48" fmla="*/ 2147483647 w 548"/>
                <a:gd name="T49" fmla="*/ 2147483647 h 731"/>
                <a:gd name="T50" fmla="*/ 2147483647 w 548"/>
                <a:gd name="T51" fmla="*/ 2147483647 h 731"/>
                <a:gd name="T52" fmla="*/ 2147483647 w 548"/>
                <a:gd name="T53" fmla="*/ 2147483647 h 731"/>
                <a:gd name="T54" fmla="*/ 2147483647 w 548"/>
                <a:gd name="T55" fmla="*/ 2147483647 h 731"/>
                <a:gd name="T56" fmla="*/ 2147483647 w 548"/>
                <a:gd name="T57" fmla="*/ 2147483647 h 731"/>
                <a:gd name="T58" fmla="*/ 2147483647 w 548"/>
                <a:gd name="T59" fmla="*/ 2147483647 h 731"/>
                <a:gd name="T60" fmla="*/ 2147483647 w 548"/>
                <a:gd name="T61" fmla="*/ 2147483647 h 731"/>
                <a:gd name="T62" fmla="*/ 2147483647 w 548"/>
                <a:gd name="T63" fmla="*/ 2147483647 h 731"/>
                <a:gd name="T64" fmla="*/ 2147483647 w 548"/>
                <a:gd name="T65" fmla="*/ 2147483647 h 731"/>
                <a:gd name="T66" fmla="*/ 2147483647 w 548"/>
                <a:gd name="T67" fmla="*/ 2147483647 h 731"/>
                <a:gd name="T68" fmla="*/ 2147483647 w 548"/>
                <a:gd name="T69" fmla="*/ 2147483647 h 731"/>
                <a:gd name="T70" fmla="*/ 2147483647 w 548"/>
                <a:gd name="T71" fmla="*/ 2147483647 h 731"/>
                <a:gd name="T72" fmla="*/ 2147483647 w 548"/>
                <a:gd name="T73" fmla="*/ 2147483647 h 731"/>
                <a:gd name="T74" fmla="*/ 2147483647 w 548"/>
                <a:gd name="T75" fmla="*/ 2147483647 h 731"/>
                <a:gd name="T76" fmla="*/ 2147483647 w 548"/>
                <a:gd name="T77" fmla="*/ 2147483647 h 731"/>
                <a:gd name="T78" fmla="*/ 2147483647 w 548"/>
                <a:gd name="T79" fmla="*/ 2147483647 h 731"/>
                <a:gd name="T80" fmla="*/ 0 w 548"/>
                <a:gd name="T81" fmla="*/ 2147483647 h 731"/>
                <a:gd name="T82" fmla="*/ 2147483647 w 548"/>
                <a:gd name="T83" fmla="*/ 2147483647 h 731"/>
                <a:gd name="T84" fmla="*/ 2147483647 w 548"/>
                <a:gd name="T85" fmla="*/ 2147483647 h 731"/>
                <a:gd name="T86" fmla="*/ 2147483647 w 548"/>
                <a:gd name="T87" fmla="*/ 2147483647 h 731"/>
                <a:gd name="T88" fmla="*/ 2147483647 w 548"/>
                <a:gd name="T89" fmla="*/ 2147483647 h 731"/>
                <a:gd name="T90" fmla="*/ 2147483647 w 548"/>
                <a:gd name="T91" fmla="*/ 2147483647 h 731"/>
                <a:gd name="T92" fmla="*/ 2147483647 w 548"/>
                <a:gd name="T93" fmla="*/ 2147483647 h 731"/>
                <a:gd name="T94" fmla="*/ 2147483647 w 548"/>
                <a:gd name="T95" fmla="*/ 2147483647 h 731"/>
                <a:gd name="T96" fmla="*/ 2147483647 w 548"/>
                <a:gd name="T97" fmla="*/ 2147483647 h 731"/>
                <a:gd name="T98" fmla="*/ 2147483647 w 548"/>
                <a:gd name="T99" fmla="*/ 2147483647 h 731"/>
                <a:gd name="T100" fmla="*/ 2147483647 w 548"/>
                <a:gd name="T101" fmla="*/ 2147483647 h 731"/>
                <a:gd name="T102" fmla="*/ 2147483647 w 548"/>
                <a:gd name="T103" fmla="*/ 2147483647 h 731"/>
                <a:gd name="T104" fmla="*/ 2147483647 w 548"/>
                <a:gd name="T105" fmla="*/ 2147483647 h 731"/>
                <a:gd name="T106" fmla="*/ 2147483647 w 548"/>
                <a:gd name="T107" fmla="*/ 2147483647 h 731"/>
                <a:gd name="T108" fmla="*/ 2147483647 w 548"/>
                <a:gd name="T109" fmla="*/ 2147483647 h 731"/>
                <a:gd name="T110" fmla="*/ 2147483647 w 548"/>
                <a:gd name="T111" fmla="*/ 2147483647 h 731"/>
                <a:gd name="T112" fmla="*/ 2147483647 w 548"/>
                <a:gd name="T113" fmla="*/ 2147483647 h 731"/>
                <a:gd name="T114" fmla="*/ 2147483647 w 548"/>
                <a:gd name="T115" fmla="*/ 2147483647 h 731"/>
                <a:gd name="T116" fmla="*/ 2147483647 w 548"/>
                <a:gd name="T117" fmla="*/ 2147483647 h 731"/>
                <a:gd name="T118" fmla="*/ 2147483647 w 548"/>
                <a:gd name="T119" fmla="*/ 2147483647 h 731"/>
                <a:gd name="T120" fmla="*/ 2147483647 w 548"/>
                <a:gd name="T121" fmla="*/ 2147483647 h 73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548"/>
                <a:gd name="T184" fmla="*/ 0 h 731"/>
                <a:gd name="T185" fmla="*/ 548 w 548"/>
                <a:gd name="T186" fmla="*/ 731 h 73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548" h="731">
                  <a:moveTo>
                    <a:pt x="186" y="451"/>
                  </a:moveTo>
                  <a:lnTo>
                    <a:pt x="186" y="456"/>
                  </a:lnTo>
                  <a:lnTo>
                    <a:pt x="181" y="461"/>
                  </a:lnTo>
                  <a:lnTo>
                    <a:pt x="170" y="461"/>
                  </a:lnTo>
                  <a:lnTo>
                    <a:pt x="165" y="461"/>
                  </a:lnTo>
                  <a:lnTo>
                    <a:pt x="160" y="461"/>
                  </a:lnTo>
                  <a:lnTo>
                    <a:pt x="149" y="466"/>
                  </a:lnTo>
                  <a:lnTo>
                    <a:pt x="149" y="456"/>
                  </a:lnTo>
                  <a:lnTo>
                    <a:pt x="154" y="446"/>
                  </a:lnTo>
                  <a:lnTo>
                    <a:pt x="149" y="441"/>
                  </a:lnTo>
                  <a:lnTo>
                    <a:pt x="133" y="446"/>
                  </a:lnTo>
                  <a:lnTo>
                    <a:pt x="133" y="456"/>
                  </a:lnTo>
                  <a:lnTo>
                    <a:pt x="133" y="466"/>
                  </a:lnTo>
                  <a:lnTo>
                    <a:pt x="144" y="471"/>
                  </a:lnTo>
                  <a:lnTo>
                    <a:pt x="154" y="476"/>
                  </a:lnTo>
                  <a:lnTo>
                    <a:pt x="154" y="481"/>
                  </a:lnTo>
                  <a:lnTo>
                    <a:pt x="149" y="491"/>
                  </a:lnTo>
                  <a:lnTo>
                    <a:pt x="154" y="506"/>
                  </a:lnTo>
                  <a:lnTo>
                    <a:pt x="154" y="521"/>
                  </a:lnTo>
                  <a:lnTo>
                    <a:pt x="154" y="541"/>
                  </a:lnTo>
                  <a:lnTo>
                    <a:pt x="160" y="556"/>
                  </a:lnTo>
                  <a:lnTo>
                    <a:pt x="181" y="571"/>
                  </a:lnTo>
                  <a:lnTo>
                    <a:pt x="192" y="591"/>
                  </a:lnTo>
                  <a:lnTo>
                    <a:pt x="186" y="616"/>
                  </a:lnTo>
                  <a:lnTo>
                    <a:pt x="170" y="641"/>
                  </a:lnTo>
                  <a:lnTo>
                    <a:pt x="160" y="636"/>
                  </a:lnTo>
                  <a:lnTo>
                    <a:pt x="149" y="636"/>
                  </a:lnTo>
                  <a:lnTo>
                    <a:pt x="144" y="636"/>
                  </a:lnTo>
                  <a:lnTo>
                    <a:pt x="154" y="646"/>
                  </a:lnTo>
                  <a:lnTo>
                    <a:pt x="165" y="651"/>
                  </a:lnTo>
                  <a:lnTo>
                    <a:pt x="170" y="661"/>
                  </a:lnTo>
                  <a:lnTo>
                    <a:pt x="170" y="676"/>
                  </a:lnTo>
                  <a:lnTo>
                    <a:pt x="176" y="676"/>
                  </a:lnTo>
                  <a:lnTo>
                    <a:pt x="186" y="676"/>
                  </a:lnTo>
                  <a:lnTo>
                    <a:pt x="186" y="671"/>
                  </a:lnTo>
                  <a:lnTo>
                    <a:pt x="208" y="671"/>
                  </a:lnTo>
                  <a:lnTo>
                    <a:pt x="229" y="676"/>
                  </a:lnTo>
                  <a:lnTo>
                    <a:pt x="234" y="681"/>
                  </a:lnTo>
                  <a:lnTo>
                    <a:pt x="234" y="686"/>
                  </a:lnTo>
                  <a:lnTo>
                    <a:pt x="234" y="691"/>
                  </a:lnTo>
                  <a:lnTo>
                    <a:pt x="239" y="691"/>
                  </a:lnTo>
                  <a:lnTo>
                    <a:pt x="250" y="691"/>
                  </a:lnTo>
                  <a:lnTo>
                    <a:pt x="250" y="696"/>
                  </a:lnTo>
                  <a:lnTo>
                    <a:pt x="261" y="686"/>
                  </a:lnTo>
                  <a:lnTo>
                    <a:pt x="266" y="676"/>
                  </a:lnTo>
                  <a:lnTo>
                    <a:pt x="261" y="661"/>
                  </a:lnTo>
                  <a:lnTo>
                    <a:pt x="245" y="646"/>
                  </a:lnTo>
                  <a:lnTo>
                    <a:pt x="234" y="626"/>
                  </a:lnTo>
                  <a:lnTo>
                    <a:pt x="234" y="611"/>
                  </a:lnTo>
                  <a:lnTo>
                    <a:pt x="239" y="591"/>
                  </a:lnTo>
                  <a:lnTo>
                    <a:pt x="250" y="571"/>
                  </a:lnTo>
                  <a:lnTo>
                    <a:pt x="255" y="556"/>
                  </a:lnTo>
                  <a:lnTo>
                    <a:pt x="277" y="561"/>
                  </a:lnTo>
                  <a:lnTo>
                    <a:pt x="293" y="561"/>
                  </a:lnTo>
                  <a:lnTo>
                    <a:pt x="298" y="561"/>
                  </a:lnTo>
                  <a:lnTo>
                    <a:pt x="293" y="581"/>
                  </a:lnTo>
                  <a:lnTo>
                    <a:pt x="287" y="586"/>
                  </a:lnTo>
                  <a:lnTo>
                    <a:pt x="277" y="591"/>
                  </a:lnTo>
                  <a:lnTo>
                    <a:pt x="271" y="586"/>
                  </a:lnTo>
                  <a:lnTo>
                    <a:pt x="261" y="581"/>
                  </a:lnTo>
                  <a:lnTo>
                    <a:pt x="255" y="581"/>
                  </a:lnTo>
                  <a:lnTo>
                    <a:pt x="250" y="591"/>
                  </a:lnTo>
                  <a:lnTo>
                    <a:pt x="261" y="596"/>
                  </a:lnTo>
                  <a:lnTo>
                    <a:pt x="266" y="601"/>
                  </a:lnTo>
                  <a:lnTo>
                    <a:pt x="271" y="596"/>
                  </a:lnTo>
                  <a:lnTo>
                    <a:pt x="277" y="596"/>
                  </a:lnTo>
                  <a:lnTo>
                    <a:pt x="277" y="611"/>
                  </a:lnTo>
                  <a:lnTo>
                    <a:pt x="282" y="621"/>
                  </a:lnTo>
                  <a:lnTo>
                    <a:pt x="293" y="631"/>
                  </a:lnTo>
                  <a:lnTo>
                    <a:pt x="298" y="646"/>
                  </a:lnTo>
                  <a:lnTo>
                    <a:pt x="298" y="666"/>
                  </a:lnTo>
                  <a:lnTo>
                    <a:pt x="293" y="686"/>
                  </a:lnTo>
                  <a:lnTo>
                    <a:pt x="282" y="701"/>
                  </a:lnTo>
                  <a:lnTo>
                    <a:pt x="271" y="716"/>
                  </a:lnTo>
                  <a:lnTo>
                    <a:pt x="271" y="721"/>
                  </a:lnTo>
                  <a:lnTo>
                    <a:pt x="277" y="731"/>
                  </a:lnTo>
                  <a:lnTo>
                    <a:pt x="298" y="716"/>
                  </a:lnTo>
                  <a:lnTo>
                    <a:pt x="314" y="701"/>
                  </a:lnTo>
                  <a:lnTo>
                    <a:pt x="330" y="691"/>
                  </a:lnTo>
                  <a:lnTo>
                    <a:pt x="346" y="671"/>
                  </a:lnTo>
                  <a:lnTo>
                    <a:pt x="356" y="671"/>
                  </a:lnTo>
                  <a:lnTo>
                    <a:pt x="362" y="666"/>
                  </a:lnTo>
                  <a:lnTo>
                    <a:pt x="367" y="656"/>
                  </a:lnTo>
                  <a:lnTo>
                    <a:pt x="362" y="656"/>
                  </a:lnTo>
                  <a:lnTo>
                    <a:pt x="362" y="646"/>
                  </a:lnTo>
                  <a:lnTo>
                    <a:pt x="367" y="646"/>
                  </a:lnTo>
                  <a:lnTo>
                    <a:pt x="362" y="641"/>
                  </a:lnTo>
                  <a:lnTo>
                    <a:pt x="351" y="641"/>
                  </a:lnTo>
                  <a:lnTo>
                    <a:pt x="346" y="636"/>
                  </a:lnTo>
                  <a:lnTo>
                    <a:pt x="346" y="631"/>
                  </a:lnTo>
                  <a:lnTo>
                    <a:pt x="356" y="621"/>
                  </a:lnTo>
                  <a:lnTo>
                    <a:pt x="362" y="616"/>
                  </a:lnTo>
                  <a:lnTo>
                    <a:pt x="372" y="611"/>
                  </a:lnTo>
                  <a:lnTo>
                    <a:pt x="383" y="616"/>
                  </a:lnTo>
                  <a:lnTo>
                    <a:pt x="383" y="611"/>
                  </a:lnTo>
                  <a:lnTo>
                    <a:pt x="388" y="611"/>
                  </a:lnTo>
                  <a:lnTo>
                    <a:pt x="394" y="621"/>
                  </a:lnTo>
                  <a:lnTo>
                    <a:pt x="394" y="631"/>
                  </a:lnTo>
                  <a:lnTo>
                    <a:pt x="399" y="631"/>
                  </a:lnTo>
                  <a:lnTo>
                    <a:pt x="410" y="626"/>
                  </a:lnTo>
                  <a:lnTo>
                    <a:pt x="410" y="631"/>
                  </a:lnTo>
                  <a:lnTo>
                    <a:pt x="415" y="636"/>
                  </a:lnTo>
                  <a:lnTo>
                    <a:pt x="420" y="636"/>
                  </a:lnTo>
                  <a:lnTo>
                    <a:pt x="426" y="596"/>
                  </a:lnTo>
                  <a:lnTo>
                    <a:pt x="436" y="566"/>
                  </a:lnTo>
                  <a:lnTo>
                    <a:pt x="442" y="541"/>
                  </a:lnTo>
                  <a:lnTo>
                    <a:pt x="431" y="516"/>
                  </a:lnTo>
                  <a:lnTo>
                    <a:pt x="447" y="446"/>
                  </a:lnTo>
                  <a:lnTo>
                    <a:pt x="463" y="380"/>
                  </a:lnTo>
                  <a:lnTo>
                    <a:pt x="468" y="375"/>
                  </a:lnTo>
                  <a:lnTo>
                    <a:pt x="473" y="375"/>
                  </a:lnTo>
                  <a:lnTo>
                    <a:pt x="473" y="370"/>
                  </a:lnTo>
                  <a:lnTo>
                    <a:pt x="468" y="365"/>
                  </a:lnTo>
                  <a:lnTo>
                    <a:pt x="473" y="360"/>
                  </a:lnTo>
                  <a:lnTo>
                    <a:pt x="479" y="355"/>
                  </a:lnTo>
                  <a:lnTo>
                    <a:pt x="473" y="350"/>
                  </a:lnTo>
                  <a:lnTo>
                    <a:pt x="473" y="345"/>
                  </a:lnTo>
                  <a:lnTo>
                    <a:pt x="484" y="320"/>
                  </a:lnTo>
                  <a:lnTo>
                    <a:pt x="505" y="295"/>
                  </a:lnTo>
                  <a:lnTo>
                    <a:pt x="500" y="285"/>
                  </a:lnTo>
                  <a:lnTo>
                    <a:pt x="511" y="280"/>
                  </a:lnTo>
                  <a:lnTo>
                    <a:pt x="521" y="275"/>
                  </a:lnTo>
                  <a:lnTo>
                    <a:pt x="532" y="270"/>
                  </a:lnTo>
                  <a:lnTo>
                    <a:pt x="527" y="270"/>
                  </a:lnTo>
                  <a:lnTo>
                    <a:pt x="521" y="275"/>
                  </a:lnTo>
                  <a:lnTo>
                    <a:pt x="521" y="270"/>
                  </a:lnTo>
                  <a:lnTo>
                    <a:pt x="527" y="265"/>
                  </a:lnTo>
                  <a:lnTo>
                    <a:pt x="532" y="260"/>
                  </a:lnTo>
                  <a:lnTo>
                    <a:pt x="527" y="255"/>
                  </a:lnTo>
                  <a:lnTo>
                    <a:pt x="521" y="255"/>
                  </a:lnTo>
                  <a:lnTo>
                    <a:pt x="527" y="255"/>
                  </a:lnTo>
                  <a:lnTo>
                    <a:pt x="532" y="255"/>
                  </a:lnTo>
                  <a:lnTo>
                    <a:pt x="532" y="250"/>
                  </a:lnTo>
                  <a:lnTo>
                    <a:pt x="543" y="250"/>
                  </a:lnTo>
                  <a:lnTo>
                    <a:pt x="548" y="245"/>
                  </a:lnTo>
                  <a:lnTo>
                    <a:pt x="543" y="245"/>
                  </a:lnTo>
                  <a:lnTo>
                    <a:pt x="532" y="250"/>
                  </a:lnTo>
                  <a:lnTo>
                    <a:pt x="521" y="245"/>
                  </a:lnTo>
                  <a:lnTo>
                    <a:pt x="511" y="245"/>
                  </a:lnTo>
                  <a:lnTo>
                    <a:pt x="511" y="230"/>
                  </a:lnTo>
                  <a:lnTo>
                    <a:pt x="527" y="220"/>
                  </a:lnTo>
                  <a:lnTo>
                    <a:pt x="527" y="215"/>
                  </a:lnTo>
                  <a:lnTo>
                    <a:pt x="521" y="215"/>
                  </a:lnTo>
                  <a:lnTo>
                    <a:pt x="516" y="215"/>
                  </a:lnTo>
                  <a:lnTo>
                    <a:pt x="516" y="210"/>
                  </a:lnTo>
                  <a:lnTo>
                    <a:pt x="511" y="210"/>
                  </a:lnTo>
                  <a:lnTo>
                    <a:pt x="511" y="215"/>
                  </a:lnTo>
                  <a:lnTo>
                    <a:pt x="505" y="215"/>
                  </a:lnTo>
                  <a:lnTo>
                    <a:pt x="500" y="210"/>
                  </a:lnTo>
                  <a:lnTo>
                    <a:pt x="505" y="205"/>
                  </a:lnTo>
                  <a:lnTo>
                    <a:pt x="505" y="200"/>
                  </a:lnTo>
                  <a:lnTo>
                    <a:pt x="500" y="200"/>
                  </a:lnTo>
                  <a:lnTo>
                    <a:pt x="495" y="205"/>
                  </a:lnTo>
                  <a:lnTo>
                    <a:pt x="489" y="200"/>
                  </a:lnTo>
                  <a:lnTo>
                    <a:pt x="484" y="200"/>
                  </a:lnTo>
                  <a:lnTo>
                    <a:pt x="489" y="195"/>
                  </a:lnTo>
                  <a:lnTo>
                    <a:pt x="489" y="190"/>
                  </a:lnTo>
                  <a:lnTo>
                    <a:pt x="495" y="180"/>
                  </a:lnTo>
                  <a:lnTo>
                    <a:pt x="505" y="165"/>
                  </a:lnTo>
                  <a:lnTo>
                    <a:pt x="495" y="170"/>
                  </a:lnTo>
                  <a:lnTo>
                    <a:pt x="484" y="175"/>
                  </a:lnTo>
                  <a:lnTo>
                    <a:pt x="484" y="170"/>
                  </a:lnTo>
                  <a:lnTo>
                    <a:pt x="479" y="170"/>
                  </a:lnTo>
                  <a:lnTo>
                    <a:pt x="479" y="175"/>
                  </a:lnTo>
                  <a:lnTo>
                    <a:pt x="473" y="175"/>
                  </a:lnTo>
                  <a:lnTo>
                    <a:pt x="463" y="175"/>
                  </a:lnTo>
                  <a:lnTo>
                    <a:pt x="436" y="170"/>
                  </a:lnTo>
                  <a:lnTo>
                    <a:pt x="426" y="165"/>
                  </a:lnTo>
                  <a:lnTo>
                    <a:pt x="415" y="165"/>
                  </a:lnTo>
                  <a:lnTo>
                    <a:pt x="415" y="155"/>
                  </a:lnTo>
                  <a:lnTo>
                    <a:pt x="420" y="145"/>
                  </a:lnTo>
                  <a:lnTo>
                    <a:pt x="426" y="150"/>
                  </a:lnTo>
                  <a:lnTo>
                    <a:pt x="431" y="155"/>
                  </a:lnTo>
                  <a:lnTo>
                    <a:pt x="436" y="150"/>
                  </a:lnTo>
                  <a:lnTo>
                    <a:pt x="442" y="145"/>
                  </a:lnTo>
                  <a:lnTo>
                    <a:pt x="447" y="145"/>
                  </a:lnTo>
                  <a:lnTo>
                    <a:pt x="452" y="145"/>
                  </a:lnTo>
                  <a:lnTo>
                    <a:pt x="447" y="140"/>
                  </a:lnTo>
                  <a:lnTo>
                    <a:pt x="442" y="135"/>
                  </a:lnTo>
                  <a:lnTo>
                    <a:pt x="452" y="135"/>
                  </a:lnTo>
                  <a:lnTo>
                    <a:pt x="452" y="140"/>
                  </a:lnTo>
                  <a:lnTo>
                    <a:pt x="463" y="125"/>
                  </a:lnTo>
                  <a:lnTo>
                    <a:pt x="468" y="115"/>
                  </a:lnTo>
                  <a:lnTo>
                    <a:pt x="463" y="95"/>
                  </a:lnTo>
                  <a:lnTo>
                    <a:pt x="452" y="80"/>
                  </a:lnTo>
                  <a:lnTo>
                    <a:pt x="431" y="65"/>
                  </a:lnTo>
                  <a:lnTo>
                    <a:pt x="410" y="85"/>
                  </a:lnTo>
                  <a:lnTo>
                    <a:pt x="404" y="90"/>
                  </a:lnTo>
                  <a:lnTo>
                    <a:pt x="388" y="95"/>
                  </a:lnTo>
                  <a:lnTo>
                    <a:pt x="378" y="95"/>
                  </a:lnTo>
                  <a:lnTo>
                    <a:pt x="356" y="95"/>
                  </a:lnTo>
                  <a:lnTo>
                    <a:pt x="335" y="90"/>
                  </a:lnTo>
                  <a:lnTo>
                    <a:pt x="325" y="85"/>
                  </a:lnTo>
                  <a:lnTo>
                    <a:pt x="314" y="75"/>
                  </a:lnTo>
                  <a:lnTo>
                    <a:pt x="309" y="60"/>
                  </a:lnTo>
                  <a:lnTo>
                    <a:pt x="303" y="45"/>
                  </a:lnTo>
                  <a:lnTo>
                    <a:pt x="298" y="35"/>
                  </a:lnTo>
                  <a:lnTo>
                    <a:pt x="303" y="35"/>
                  </a:lnTo>
                  <a:lnTo>
                    <a:pt x="303" y="30"/>
                  </a:lnTo>
                  <a:lnTo>
                    <a:pt x="303" y="25"/>
                  </a:lnTo>
                  <a:lnTo>
                    <a:pt x="298" y="30"/>
                  </a:lnTo>
                  <a:lnTo>
                    <a:pt x="303" y="25"/>
                  </a:lnTo>
                  <a:lnTo>
                    <a:pt x="298" y="20"/>
                  </a:lnTo>
                  <a:lnTo>
                    <a:pt x="303" y="20"/>
                  </a:lnTo>
                  <a:lnTo>
                    <a:pt x="309" y="15"/>
                  </a:lnTo>
                  <a:lnTo>
                    <a:pt x="303" y="5"/>
                  </a:lnTo>
                  <a:lnTo>
                    <a:pt x="303" y="0"/>
                  </a:lnTo>
                  <a:lnTo>
                    <a:pt x="287" y="15"/>
                  </a:lnTo>
                  <a:lnTo>
                    <a:pt x="277" y="10"/>
                  </a:lnTo>
                  <a:lnTo>
                    <a:pt x="271" y="10"/>
                  </a:lnTo>
                  <a:lnTo>
                    <a:pt x="266" y="10"/>
                  </a:lnTo>
                  <a:lnTo>
                    <a:pt x="261" y="10"/>
                  </a:lnTo>
                  <a:lnTo>
                    <a:pt x="255" y="15"/>
                  </a:lnTo>
                  <a:lnTo>
                    <a:pt x="245" y="15"/>
                  </a:lnTo>
                  <a:lnTo>
                    <a:pt x="239" y="15"/>
                  </a:lnTo>
                  <a:lnTo>
                    <a:pt x="229" y="20"/>
                  </a:lnTo>
                  <a:lnTo>
                    <a:pt x="229" y="25"/>
                  </a:lnTo>
                  <a:lnTo>
                    <a:pt x="218" y="30"/>
                  </a:lnTo>
                  <a:lnTo>
                    <a:pt x="208" y="35"/>
                  </a:lnTo>
                  <a:lnTo>
                    <a:pt x="186" y="50"/>
                  </a:lnTo>
                  <a:lnTo>
                    <a:pt x="192" y="60"/>
                  </a:lnTo>
                  <a:lnTo>
                    <a:pt x="186" y="70"/>
                  </a:lnTo>
                  <a:lnTo>
                    <a:pt x="176" y="80"/>
                  </a:lnTo>
                  <a:lnTo>
                    <a:pt x="165" y="90"/>
                  </a:lnTo>
                  <a:lnTo>
                    <a:pt x="170" y="85"/>
                  </a:lnTo>
                  <a:lnTo>
                    <a:pt x="181" y="80"/>
                  </a:lnTo>
                  <a:lnTo>
                    <a:pt x="181" y="85"/>
                  </a:lnTo>
                  <a:lnTo>
                    <a:pt x="176" y="95"/>
                  </a:lnTo>
                  <a:lnTo>
                    <a:pt x="160" y="100"/>
                  </a:lnTo>
                  <a:lnTo>
                    <a:pt x="154" y="100"/>
                  </a:lnTo>
                  <a:lnTo>
                    <a:pt x="144" y="100"/>
                  </a:lnTo>
                  <a:lnTo>
                    <a:pt x="149" y="100"/>
                  </a:lnTo>
                  <a:lnTo>
                    <a:pt x="144" y="95"/>
                  </a:lnTo>
                  <a:lnTo>
                    <a:pt x="138" y="90"/>
                  </a:lnTo>
                  <a:lnTo>
                    <a:pt x="133" y="90"/>
                  </a:lnTo>
                  <a:lnTo>
                    <a:pt x="128" y="90"/>
                  </a:lnTo>
                  <a:lnTo>
                    <a:pt x="122" y="95"/>
                  </a:lnTo>
                  <a:lnTo>
                    <a:pt x="122" y="105"/>
                  </a:lnTo>
                  <a:lnTo>
                    <a:pt x="112" y="105"/>
                  </a:lnTo>
                  <a:lnTo>
                    <a:pt x="106" y="110"/>
                  </a:lnTo>
                  <a:lnTo>
                    <a:pt x="117" y="110"/>
                  </a:lnTo>
                  <a:lnTo>
                    <a:pt x="122" y="115"/>
                  </a:lnTo>
                  <a:lnTo>
                    <a:pt x="128" y="110"/>
                  </a:lnTo>
                  <a:lnTo>
                    <a:pt x="117" y="120"/>
                  </a:lnTo>
                  <a:lnTo>
                    <a:pt x="112" y="125"/>
                  </a:lnTo>
                  <a:lnTo>
                    <a:pt x="96" y="135"/>
                  </a:lnTo>
                  <a:lnTo>
                    <a:pt x="91" y="135"/>
                  </a:lnTo>
                  <a:lnTo>
                    <a:pt x="85" y="135"/>
                  </a:lnTo>
                  <a:lnTo>
                    <a:pt x="80" y="135"/>
                  </a:lnTo>
                  <a:lnTo>
                    <a:pt x="85" y="130"/>
                  </a:lnTo>
                  <a:lnTo>
                    <a:pt x="80" y="120"/>
                  </a:lnTo>
                  <a:lnTo>
                    <a:pt x="75" y="120"/>
                  </a:lnTo>
                  <a:lnTo>
                    <a:pt x="59" y="125"/>
                  </a:lnTo>
                  <a:lnTo>
                    <a:pt x="59" y="130"/>
                  </a:lnTo>
                  <a:lnTo>
                    <a:pt x="64" y="140"/>
                  </a:lnTo>
                  <a:lnTo>
                    <a:pt x="59" y="140"/>
                  </a:lnTo>
                  <a:lnTo>
                    <a:pt x="59" y="145"/>
                  </a:lnTo>
                  <a:lnTo>
                    <a:pt x="53" y="140"/>
                  </a:lnTo>
                  <a:lnTo>
                    <a:pt x="53" y="135"/>
                  </a:lnTo>
                  <a:lnTo>
                    <a:pt x="48" y="140"/>
                  </a:lnTo>
                  <a:lnTo>
                    <a:pt x="48" y="145"/>
                  </a:lnTo>
                  <a:lnTo>
                    <a:pt x="59" y="150"/>
                  </a:lnTo>
                  <a:lnTo>
                    <a:pt x="64" y="155"/>
                  </a:lnTo>
                  <a:lnTo>
                    <a:pt x="64" y="170"/>
                  </a:lnTo>
                  <a:lnTo>
                    <a:pt x="64" y="185"/>
                  </a:lnTo>
                  <a:lnTo>
                    <a:pt x="53" y="175"/>
                  </a:lnTo>
                  <a:lnTo>
                    <a:pt x="48" y="170"/>
                  </a:lnTo>
                  <a:lnTo>
                    <a:pt x="48" y="160"/>
                  </a:lnTo>
                  <a:lnTo>
                    <a:pt x="37" y="165"/>
                  </a:lnTo>
                  <a:lnTo>
                    <a:pt x="32" y="170"/>
                  </a:lnTo>
                  <a:lnTo>
                    <a:pt x="27" y="165"/>
                  </a:lnTo>
                  <a:lnTo>
                    <a:pt x="27" y="160"/>
                  </a:lnTo>
                  <a:lnTo>
                    <a:pt x="21" y="160"/>
                  </a:lnTo>
                  <a:lnTo>
                    <a:pt x="21" y="165"/>
                  </a:lnTo>
                  <a:lnTo>
                    <a:pt x="16" y="165"/>
                  </a:lnTo>
                  <a:lnTo>
                    <a:pt x="5" y="160"/>
                  </a:lnTo>
                  <a:lnTo>
                    <a:pt x="5" y="170"/>
                  </a:lnTo>
                  <a:lnTo>
                    <a:pt x="0" y="180"/>
                  </a:lnTo>
                  <a:lnTo>
                    <a:pt x="5" y="180"/>
                  </a:lnTo>
                  <a:lnTo>
                    <a:pt x="11" y="180"/>
                  </a:lnTo>
                  <a:lnTo>
                    <a:pt x="5" y="190"/>
                  </a:lnTo>
                  <a:lnTo>
                    <a:pt x="0" y="200"/>
                  </a:lnTo>
                  <a:lnTo>
                    <a:pt x="5" y="205"/>
                  </a:lnTo>
                  <a:lnTo>
                    <a:pt x="11" y="205"/>
                  </a:lnTo>
                  <a:lnTo>
                    <a:pt x="16" y="210"/>
                  </a:lnTo>
                  <a:lnTo>
                    <a:pt x="16" y="205"/>
                  </a:lnTo>
                  <a:lnTo>
                    <a:pt x="21" y="205"/>
                  </a:lnTo>
                  <a:lnTo>
                    <a:pt x="21" y="210"/>
                  </a:lnTo>
                  <a:lnTo>
                    <a:pt x="21" y="215"/>
                  </a:lnTo>
                  <a:lnTo>
                    <a:pt x="27" y="215"/>
                  </a:lnTo>
                  <a:lnTo>
                    <a:pt x="27" y="220"/>
                  </a:lnTo>
                  <a:lnTo>
                    <a:pt x="21" y="225"/>
                  </a:lnTo>
                  <a:lnTo>
                    <a:pt x="27" y="225"/>
                  </a:lnTo>
                  <a:lnTo>
                    <a:pt x="32" y="230"/>
                  </a:lnTo>
                  <a:lnTo>
                    <a:pt x="37" y="220"/>
                  </a:lnTo>
                  <a:lnTo>
                    <a:pt x="37" y="215"/>
                  </a:lnTo>
                  <a:lnTo>
                    <a:pt x="53" y="215"/>
                  </a:lnTo>
                  <a:lnTo>
                    <a:pt x="53" y="230"/>
                  </a:lnTo>
                  <a:lnTo>
                    <a:pt x="59" y="240"/>
                  </a:lnTo>
                  <a:lnTo>
                    <a:pt x="59" y="245"/>
                  </a:lnTo>
                  <a:lnTo>
                    <a:pt x="64" y="240"/>
                  </a:lnTo>
                  <a:lnTo>
                    <a:pt x="75" y="240"/>
                  </a:lnTo>
                  <a:lnTo>
                    <a:pt x="85" y="250"/>
                  </a:lnTo>
                  <a:lnTo>
                    <a:pt x="85" y="260"/>
                  </a:lnTo>
                  <a:lnTo>
                    <a:pt x="91" y="275"/>
                  </a:lnTo>
                  <a:lnTo>
                    <a:pt x="101" y="290"/>
                  </a:lnTo>
                  <a:lnTo>
                    <a:pt x="96" y="290"/>
                  </a:lnTo>
                  <a:lnTo>
                    <a:pt x="91" y="285"/>
                  </a:lnTo>
                  <a:lnTo>
                    <a:pt x="80" y="280"/>
                  </a:lnTo>
                  <a:lnTo>
                    <a:pt x="75" y="285"/>
                  </a:lnTo>
                  <a:lnTo>
                    <a:pt x="69" y="290"/>
                  </a:lnTo>
                  <a:lnTo>
                    <a:pt x="64" y="285"/>
                  </a:lnTo>
                  <a:lnTo>
                    <a:pt x="59" y="285"/>
                  </a:lnTo>
                  <a:lnTo>
                    <a:pt x="59" y="280"/>
                  </a:lnTo>
                  <a:lnTo>
                    <a:pt x="53" y="270"/>
                  </a:lnTo>
                  <a:lnTo>
                    <a:pt x="59" y="270"/>
                  </a:lnTo>
                  <a:lnTo>
                    <a:pt x="59" y="275"/>
                  </a:lnTo>
                  <a:lnTo>
                    <a:pt x="59" y="260"/>
                  </a:lnTo>
                  <a:lnTo>
                    <a:pt x="48" y="255"/>
                  </a:lnTo>
                  <a:lnTo>
                    <a:pt x="43" y="255"/>
                  </a:lnTo>
                  <a:lnTo>
                    <a:pt x="43" y="250"/>
                  </a:lnTo>
                  <a:lnTo>
                    <a:pt x="48" y="245"/>
                  </a:lnTo>
                  <a:lnTo>
                    <a:pt x="48" y="235"/>
                  </a:lnTo>
                  <a:lnTo>
                    <a:pt x="48" y="225"/>
                  </a:lnTo>
                  <a:lnTo>
                    <a:pt x="48" y="230"/>
                  </a:lnTo>
                  <a:lnTo>
                    <a:pt x="43" y="240"/>
                  </a:lnTo>
                  <a:lnTo>
                    <a:pt x="37" y="235"/>
                  </a:lnTo>
                  <a:lnTo>
                    <a:pt x="32" y="230"/>
                  </a:lnTo>
                  <a:lnTo>
                    <a:pt x="27" y="245"/>
                  </a:lnTo>
                  <a:lnTo>
                    <a:pt x="21" y="265"/>
                  </a:lnTo>
                  <a:lnTo>
                    <a:pt x="37" y="285"/>
                  </a:lnTo>
                  <a:lnTo>
                    <a:pt x="53" y="295"/>
                  </a:lnTo>
                  <a:lnTo>
                    <a:pt x="59" y="315"/>
                  </a:lnTo>
                  <a:lnTo>
                    <a:pt x="64" y="340"/>
                  </a:lnTo>
                  <a:lnTo>
                    <a:pt x="59" y="350"/>
                  </a:lnTo>
                  <a:lnTo>
                    <a:pt x="48" y="360"/>
                  </a:lnTo>
                  <a:lnTo>
                    <a:pt x="69" y="345"/>
                  </a:lnTo>
                  <a:lnTo>
                    <a:pt x="85" y="330"/>
                  </a:lnTo>
                  <a:lnTo>
                    <a:pt x="85" y="325"/>
                  </a:lnTo>
                  <a:lnTo>
                    <a:pt x="91" y="320"/>
                  </a:lnTo>
                  <a:lnTo>
                    <a:pt x="96" y="315"/>
                  </a:lnTo>
                  <a:lnTo>
                    <a:pt x="101" y="315"/>
                  </a:lnTo>
                  <a:lnTo>
                    <a:pt x="128" y="300"/>
                  </a:lnTo>
                  <a:lnTo>
                    <a:pt x="138" y="300"/>
                  </a:lnTo>
                  <a:lnTo>
                    <a:pt x="149" y="310"/>
                  </a:lnTo>
                  <a:lnTo>
                    <a:pt x="133" y="325"/>
                  </a:lnTo>
                  <a:lnTo>
                    <a:pt x="128" y="325"/>
                  </a:lnTo>
                  <a:lnTo>
                    <a:pt x="133" y="335"/>
                  </a:lnTo>
                  <a:lnTo>
                    <a:pt x="138" y="350"/>
                  </a:lnTo>
                  <a:lnTo>
                    <a:pt x="154" y="345"/>
                  </a:lnTo>
                  <a:lnTo>
                    <a:pt x="165" y="335"/>
                  </a:lnTo>
                  <a:lnTo>
                    <a:pt x="170" y="335"/>
                  </a:lnTo>
                  <a:lnTo>
                    <a:pt x="176" y="335"/>
                  </a:lnTo>
                  <a:lnTo>
                    <a:pt x="186" y="315"/>
                  </a:lnTo>
                  <a:lnTo>
                    <a:pt x="192" y="305"/>
                  </a:lnTo>
                  <a:lnTo>
                    <a:pt x="186" y="295"/>
                  </a:lnTo>
                  <a:lnTo>
                    <a:pt x="181" y="290"/>
                  </a:lnTo>
                  <a:lnTo>
                    <a:pt x="154" y="285"/>
                  </a:lnTo>
                  <a:lnTo>
                    <a:pt x="128" y="285"/>
                  </a:lnTo>
                  <a:lnTo>
                    <a:pt x="128" y="280"/>
                  </a:lnTo>
                  <a:lnTo>
                    <a:pt x="138" y="270"/>
                  </a:lnTo>
                  <a:lnTo>
                    <a:pt x="149" y="260"/>
                  </a:lnTo>
                  <a:lnTo>
                    <a:pt x="138" y="250"/>
                  </a:lnTo>
                  <a:lnTo>
                    <a:pt x="133" y="240"/>
                  </a:lnTo>
                  <a:lnTo>
                    <a:pt x="128" y="225"/>
                  </a:lnTo>
                  <a:lnTo>
                    <a:pt x="122" y="220"/>
                  </a:lnTo>
                  <a:lnTo>
                    <a:pt x="138" y="215"/>
                  </a:lnTo>
                  <a:lnTo>
                    <a:pt x="144" y="210"/>
                  </a:lnTo>
                  <a:lnTo>
                    <a:pt x="154" y="210"/>
                  </a:lnTo>
                  <a:lnTo>
                    <a:pt x="165" y="215"/>
                  </a:lnTo>
                  <a:lnTo>
                    <a:pt x="170" y="205"/>
                  </a:lnTo>
                  <a:lnTo>
                    <a:pt x="170" y="200"/>
                  </a:lnTo>
                  <a:lnTo>
                    <a:pt x="181" y="215"/>
                  </a:lnTo>
                  <a:lnTo>
                    <a:pt x="192" y="235"/>
                  </a:lnTo>
                  <a:lnTo>
                    <a:pt x="186" y="240"/>
                  </a:lnTo>
                  <a:lnTo>
                    <a:pt x="181" y="245"/>
                  </a:lnTo>
                  <a:lnTo>
                    <a:pt x="197" y="265"/>
                  </a:lnTo>
                  <a:lnTo>
                    <a:pt x="208" y="280"/>
                  </a:lnTo>
                  <a:lnTo>
                    <a:pt x="213" y="280"/>
                  </a:lnTo>
                  <a:lnTo>
                    <a:pt x="218" y="285"/>
                  </a:lnTo>
                  <a:lnTo>
                    <a:pt x="229" y="290"/>
                  </a:lnTo>
                  <a:lnTo>
                    <a:pt x="229" y="295"/>
                  </a:lnTo>
                  <a:lnTo>
                    <a:pt x="229" y="310"/>
                  </a:lnTo>
                  <a:lnTo>
                    <a:pt x="218" y="325"/>
                  </a:lnTo>
                  <a:lnTo>
                    <a:pt x="208" y="330"/>
                  </a:lnTo>
                  <a:lnTo>
                    <a:pt x="197" y="345"/>
                  </a:lnTo>
                  <a:lnTo>
                    <a:pt x="197" y="360"/>
                  </a:lnTo>
                  <a:lnTo>
                    <a:pt x="202" y="350"/>
                  </a:lnTo>
                  <a:lnTo>
                    <a:pt x="202" y="340"/>
                  </a:lnTo>
                  <a:lnTo>
                    <a:pt x="208" y="340"/>
                  </a:lnTo>
                  <a:lnTo>
                    <a:pt x="213" y="350"/>
                  </a:lnTo>
                  <a:lnTo>
                    <a:pt x="213" y="345"/>
                  </a:lnTo>
                  <a:lnTo>
                    <a:pt x="245" y="330"/>
                  </a:lnTo>
                  <a:lnTo>
                    <a:pt x="245" y="335"/>
                  </a:lnTo>
                  <a:lnTo>
                    <a:pt x="239" y="335"/>
                  </a:lnTo>
                  <a:lnTo>
                    <a:pt x="239" y="340"/>
                  </a:lnTo>
                  <a:lnTo>
                    <a:pt x="229" y="350"/>
                  </a:lnTo>
                  <a:lnTo>
                    <a:pt x="224" y="365"/>
                  </a:lnTo>
                  <a:lnTo>
                    <a:pt x="224" y="370"/>
                  </a:lnTo>
                  <a:lnTo>
                    <a:pt x="229" y="370"/>
                  </a:lnTo>
                  <a:lnTo>
                    <a:pt x="224" y="380"/>
                  </a:lnTo>
                  <a:lnTo>
                    <a:pt x="218" y="390"/>
                  </a:lnTo>
                  <a:lnTo>
                    <a:pt x="218" y="400"/>
                  </a:lnTo>
                  <a:lnTo>
                    <a:pt x="213" y="415"/>
                  </a:lnTo>
                  <a:lnTo>
                    <a:pt x="213" y="420"/>
                  </a:lnTo>
                  <a:lnTo>
                    <a:pt x="208" y="420"/>
                  </a:lnTo>
                  <a:lnTo>
                    <a:pt x="202" y="420"/>
                  </a:lnTo>
                  <a:lnTo>
                    <a:pt x="197" y="435"/>
                  </a:lnTo>
                  <a:lnTo>
                    <a:pt x="186" y="451"/>
                  </a:lnTo>
                  <a:close/>
                </a:path>
              </a:pathLst>
            </a:custGeom>
            <a:solidFill>
              <a:srgbClr val="FFFF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90" name="Freeform 68"/>
            <p:cNvSpPr>
              <a:spLocks/>
            </p:cNvSpPr>
            <p:nvPr/>
          </p:nvSpPr>
          <p:spPr bwMode="auto">
            <a:xfrm>
              <a:off x="2374900" y="5140325"/>
              <a:ext cx="869950" cy="1160463"/>
            </a:xfrm>
            <a:custGeom>
              <a:avLst/>
              <a:gdLst>
                <a:gd name="T0" fmla="*/ 2147483647 w 548"/>
                <a:gd name="T1" fmla="*/ 2147483647 h 731"/>
                <a:gd name="T2" fmla="*/ 2147483647 w 548"/>
                <a:gd name="T3" fmla="*/ 2147483647 h 731"/>
                <a:gd name="T4" fmla="*/ 2147483647 w 548"/>
                <a:gd name="T5" fmla="*/ 2147483647 h 731"/>
                <a:gd name="T6" fmla="*/ 2147483647 w 548"/>
                <a:gd name="T7" fmla="*/ 2147483647 h 731"/>
                <a:gd name="T8" fmla="*/ 2147483647 w 548"/>
                <a:gd name="T9" fmla="*/ 2147483647 h 731"/>
                <a:gd name="T10" fmla="*/ 2147483647 w 548"/>
                <a:gd name="T11" fmla="*/ 2147483647 h 731"/>
                <a:gd name="T12" fmla="*/ 2147483647 w 548"/>
                <a:gd name="T13" fmla="*/ 2147483647 h 731"/>
                <a:gd name="T14" fmla="*/ 2147483647 w 548"/>
                <a:gd name="T15" fmla="*/ 2147483647 h 731"/>
                <a:gd name="T16" fmla="*/ 2147483647 w 548"/>
                <a:gd name="T17" fmla="*/ 2147483647 h 731"/>
                <a:gd name="T18" fmla="*/ 2147483647 w 548"/>
                <a:gd name="T19" fmla="*/ 2147483647 h 731"/>
                <a:gd name="T20" fmla="*/ 2147483647 w 548"/>
                <a:gd name="T21" fmla="*/ 2147483647 h 731"/>
                <a:gd name="T22" fmla="*/ 2147483647 w 548"/>
                <a:gd name="T23" fmla="*/ 2147483647 h 731"/>
                <a:gd name="T24" fmla="*/ 2147483647 w 548"/>
                <a:gd name="T25" fmla="*/ 2147483647 h 731"/>
                <a:gd name="T26" fmla="*/ 2147483647 w 548"/>
                <a:gd name="T27" fmla="*/ 2147483647 h 731"/>
                <a:gd name="T28" fmla="*/ 2147483647 w 548"/>
                <a:gd name="T29" fmla="*/ 2147483647 h 731"/>
                <a:gd name="T30" fmla="*/ 2147483647 w 548"/>
                <a:gd name="T31" fmla="*/ 2147483647 h 731"/>
                <a:gd name="T32" fmla="*/ 2147483647 w 548"/>
                <a:gd name="T33" fmla="*/ 2147483647 h 731"/>
                <a:gd name="T34" fmla="*/ 2147483647 w 548"/>
                <a:gd name="T35" fmla="*/ 2147483647 h 731"/>
                <a:gd name="T36" fmla="*/ 2147483647 w 548"/>
                <a:gd name="T37" fmla="*/ 2147483647 h 731"/>
                <a:gd name="T38" fmla="*/ 2147483647 w 548"/>
                <a:gd name="T39" fmla="*/ 2147483647 h 731"/>
                <a:gd name="T40" fmla="*/ 2147483647 w 548"/>
                <a:gd name="T41" fmla="*/ 2147483647 h 731"/>
                <a:gd name="T42" fmla="*/ 2147483647 w 548"/>
                <a:gd name="T43" fmla="*/ 2147483647 h 731"/>
                <a:gd name="T44" fmla="*/ 2147483647 w 548"/>
                <a:gd name="T45" fmla="*/ 2147483647 h 731"/>
                <a:gd name="T46" fmla="*/ 2147483647 w 548"/>
                <a:gd name="T47" fmla="*/ 2147483647 h 731"/>
                <a:gd name="T48" fmla="*/ 2147483647 w 548"/>
                <a:gd name="T49" fmla="*/ 2147483647 h 731"/>
                <a:gd name="T50" fmla="*/ 2147483647 w 548"/>
                <a:gd name="T51" fmla="*/ 2147483647 h 731"/>
                <a:gd name="T52" fmla="*/ 2147483647 w 548"/>
                <a:gd name="T53" fmla="*/ 2147483647 h 731"/>
                <a:gd name="T54" fmla="*/ 2147483647 w 548"/>
                <a:gd name="T55" fmla="*/ 2147483647 h 731"/>
                <a:gd name="T56" fmla="*/ 2147483647 w 548"/>
                <a:gd name="T57" fmla="*/ 2147483647 h 731"/>
                <a:gd name="T58" fmla="*/ 2147483647 w 548"/>
                <a:gd name="T59" fmla="*/ 2147483647 h 731"/>
                <a:gd name="T60" fmla="*/ 2147483647 w 548"/>
                <a:gd name="T61" fmla="*/ 2147483647 h 731"/>
                <a:gd name="T62" fmla="*/ 2147483647 w 548"/>
                <a:gd name="T63" fmla="*/ 2147483647 h 731"/>
                <a:gd name="T64" fmla="*/ 2147483647 w 548"/>
                <a:gd name="T65" fmla="*/ 2147483647 h 731"/>
                <a:gd name="T66" fmla="*/ 2147483647 w 548"/>
                <a:gd name="T67" fmla="*/ 2147483647 h 731"/>
                <a:gd name="T68" fmla="*/ 2147483647 w 548"/>
                <a:gd name="T69" fmla="*/ 2147483647 h 731"/>
                <a:gd name="T70" fmla="*/ 2147483647 w 548"/>
                <a:gd name="T71" fmla="*/ 2147483647 h 731"/>
                <a:gd name="T72" fmla="*/ 2147483647 w 548"/>
                <a:gd name="T73" fmla="*/ 2147483647 h 731"/>
                <a:gd name="T74" fmla="*/ 2147483647 w 548"/>
                <a:gd name="T75" fmla="*/ 2147483647 h 731"/>
                <a:gd name="T76" fmla="*/ 2147483647 w 548"/>
                <a:gd name="T77" fmla="*/ 2147483647 h 731"/>
                <a:gd name="T78" fmla="*/ 2147483647 w 548"/>
                <a:gd name="T79" fmla="*/ 2147483647 h 731"/>
                <a:gd name="T80" fmla="*/ 0 w 548"/>
                <a:gd name="T81" fmla="*/ 2147483647 h 731"/>
                <a:gd name="T82" fmla="*/ 2147483647 w 548"/>
                <a:gd name="T83" fmla="*/ 2147483647 h 731"/>
                <a:gd name="T84" fmla="*/ 2147483647 w 548"/>
                <a:gd name="T85" fmla="*/ 2147483647 h 731"/>
                <a:gd name="T86" fmla="*/ 2147483647 w 548"/>
                <a:gd name="T87" fmla="*/ 2147483647 h 731"/>
                <a:gd name="T88" fmla="*/ 2147483647 w 548"/>
                <a:gd name="T89" fmla="*/ 2147483647 h 731"/>
                <a:gd name="T90" fmla="*/ 2147483647 w 548"/>
                <a:gd name="T91" fmla="*/ 2147483647 h 731"/>
                <a:gd name="T92" fmla="*/ 2147483647 w 548"/>
                <a:gd name="T93" fmla="*/ 2147483647 h 731"/>
                <a:gd name="T94" fmla="*/ 2147483647 w 548"/>
                <a:gd name="T95" fmla="*/ 2147483647 h 731"/>
                <a:gd name="T96" fmla="*/ 2147483647 w 548"/>
                <a:gd name="T97" fmla="*/ 2147483647 h 731"/>
                <a:gd name="T98" fmla="*/ 2147483647 w 548"/>
                <a:gd name="T99" fmla="*/ 2147483647 h 731"/>
                <a:gd name="T100" fmla="*/ 2147483647 w 548"/>
                <a:gd name="T101" fmla="*/ 2147483647 h 731"/>
                <a:gd name="T102" fmla="*/ 2147483647 w 548"/>
                <a:gd name="T103" fmla="*/ 2147483647 h 731"/>
                <a:gd name="T104" fmla="*/ 2147483647 w 548"/>
                <a:gd name="T105" fmla="*/ 2147483647 h 731"/>
                <a:gd name="T106" fmla="*/ 2147483647 w 548"/>
                <a:gd name="T107" fmla="*/ 2147483647 h 731"/>
                <a:gd name="T108" fmla="*/ 2147483647 w 548"/>
                <a:gd name="T109" fmla="*/ 2147483647 h 731"/>
                <a:gd name="T110" fmla="*/ 2147483647 w 548"/>
                <a:gd name="T111" fmla="*/ 2147483647 h 731"/>
                <a:gd name="T112" fmla="*/ 2147483647 w 548"/>
                <a:gd name="T113" fmla="*/ 2147483647 h 731"/>
                <a:gd name="T114" fmla="*/ 2147483647 w 548"/>
                <a:gd name="T115" fmla="*/ 2147483647 h 731"/>
                <a:gd name="T116" fmla="*/ 2147483647 w 548"/>
                <a:gd name="T117" fmla="*/ 2147483647 h 731"/>
                <a:gd name="T118" fmla="*/ 2147483647 w 548"/>
                <a:gd name="T119" fmla="*/ 2147483647 h 731"/>
                <a:gd name="T120" fmla="*/ 2147483647 w 548"/>
                <a:gd name="T121" fmla="*/ 2147483647 h 73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548"/>
                <a:gd name="T184" fmla="*/ 0 h 731"/>
                <a:gd name="T185" fmla="*/ 548 w 548"/>
                <a:gd name="T186" fmla="*/ 731 h 73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548" h="731">
                  <a:moveTo>
                    <a:pt x="186" y="451"/>
                  </a:moveTo>
                  <a:lnTo>
                    <a:pt x="186" y="456"/>
                  </a:lnTo>
                  <a:lnTo>
                    <a:pt x="181" y="461"/>
                  </a:lnTo>
                  <a:lnTo>
                    <a:pt x="170" y="461"/>
                  </a:lnTo>
                  <a:lnTo>
                    <a:pt x="165" y="461"/>
                  </a:lnTo>
                  <a:lnTo>
                    <a:pt x="160" y="461"/>
                  </a:lnTo>
                  <a:lnTo>
                    <a:pt x="149" y="466"/>
                  </a:lnTo>
                  <a:lnTo>
                    <a:pt x="149" y="456"/>
                  </a:lnTo>
                  <a:lnTo>
                    <a:pt x="154" y="446"/>
                  </a:lnTo>
                  <a:lnTo>
                    <a:pt x="149" y="441"/>
                  </a:lnTo>
                  <a:lnTo>
                    <a:pt x="133" y="446"/>
                  </a:lnTo>
                  <a:lnTo>
                    <a:pt x="133" y="456"/>
                  </a:lnTo>
                  <a:lnTo>
                    <a:pt x="133" y="466"/>
                  </a:lnTo>
                  <a:lnTo>
                    <a:pt x="144" y="471"/>
                  </a:lnTo>
                  <a:lnTo>
                    <a:pt x="154" y="476"/>
                  </a:lnTo>
                  <a:lnTo>
                    <a:pt x="154" y="481"/>
                  </a:lnTo>
                  <a:lnTo>
                    <a:pt x="149" y="491"/>
                  </a:lnTo>
                  <a:lnTo>
                    <a:pt x="154" y="506"/>
                  </a:lnTo>
                  <a:lnTo>
                    <a:pt x="154" y="521"/>
                  </a:lnTo>
                  <a:lnTo>
                    <a:pt x="154" y="541"/>
                  </a:lnTo>
                  <a:lnTo>
                    <a:pt x="160" y="556"/>
                  </a:lnTo>
                  <a:lnTo>
                    <a:pt x="181" y="571"/>
                  </a:lnTo>
                  <a:lnTo>
                    <a:pt x="192" y="591"/>
                  </a:lnTo>
                  <a:lnTo>
                    <a:pt x="186" y="616"/>
                  </a:lnTo>
                  <a:lnTo>
                    <a:pt x="170" y="641"/>
                  </a:lnTo>
                  <a:lnTo>
                    <a:pt x="160" y="636"/>
                  </a:lnTo>
                  <a:lnTo>
                    <a:pt x="149" y="636"/>
                  </a:lnTo>
                  <a:lnTo>
                    <a:pt x="144" y="636"/>
                  </a:lnTo>
                  <a:lnTo>
                    <a:pt x="154" y="646"/>
                  </a:lnTo>
                  <a:lnTo>
                    <a:pt x="165" y="651"/>
                  </a:lnTo>
                  <a:lnTo>
                    <a:pt x="170" y="661"/>
                  </a:lnTo>
                  <a:lnTo>
                    <a:pt x="170" y="676"/>
                  </a:lnTo>
                  <a:lnTo>
                    <a:pt x="176" y="676"/>
                  </a:lnTo>
                  <a:lnTo>
                    <a:pt x="186" y="676"/>
                  </a:lnTo>
                  <a:lnTo>
                    <a:pt x="186" y="671"/>
                  </a:lnTo>
                  <a:lnTo>
                    <a:pt x="208" y="671"/>
                  </a:lnTo>
                  <a:lnTo>
                    <a:pt x="229" y="676"/>
                  </a:lnTo>
                  <a:lnTo>
                    <a:pt x="234" y="681"/>
                  </a:lnTo>
                  <a:lnTo>
                    <a:pt x="234" y="686"/>
                  </a:lnTo>
                  <a:lnTo>
                    <a:pt x="234" y="691"/>
                  </a:lnTo>
                  <a:lnTo>
                    <a:pt x="239" y="691"/>
                  </a:lnTo>
                  <a:lnTo>
                    <a:pt x="250" y="691"/>
                  </a:lnTo>
                  <a:lnTo>
                    <a:pt x="250" y="696"/>
                  </a:lnTo>
                  <a:lnTo>
                    <a:pt x="261" y="686"/>
                  </a:lnTo>
                  <a:lnTo>
                    <a:pt x="266" y="676"/>
                  </a:lnTo>
                  <a:lnTo>
                    <a:pt x="261" y="661"/>
                  </a:lnTo>
                  <a:lnTo>
                    <a:pt x="245" y="646"/>
                  </a:lnTo>
                  <a:lnTo>
                    <a:pt x="234" y="626"/>
                  </a:lnTo>
                  <a:lnTo>
                    <a:pt x="234" y="611"/>
                  </a:lnTo>
                  <a:lnTo>
                    <a:pt x="239" y="591"/>
                  </a:lnTo>
                  <a:lnTo>
                    <a:pt x="250" y="571"/>
                  </a:lnTo>
                  <a:lnTo>
                    <a:pt x="255" y="556"/>
                  </a:lnTo>
                  <a:lnTo>
                    <a:pt x="277" y="561"/>
                  </a:lnTo>
                  <a:lnTo>
                    <a:pt x="293" y="561"/>
                  </a:lnTo>
                  <a:lnTo>
                    <a:pt x="298" y="561"/>
                  </a:lnTo>
                  <a:lnTo>
                    <a:pt x="293" y="581"/>
                  </a:lnTo>
                  <a:lnTo>
                    <a:pt x="287" y="586"/>
                  </a:lnTo>
                  <a:lnTo>
                    <a:pt x="277" y="591"/>
                  </a:lnTo>
                  <a:lnTo>
                    <a:pt x="271" y="586"/>
                  </a:lnTo>
                  <a:lnTo>
                    <a:pt x="261" y="581"/>
                  </a:lnTo>
                  <a:lnTo>
                    <a:pt x="255" y="581"/>
                  </a:lnTo>
                  <a:lnTo>
                    <a:pt x="250" y="591"/>
                  </a:lnTo>
                  <a:lnTo>
                    <a:pt x="261" y="596"/>
                  </a:lnTo>
                  <a:lnTo>
                    <a:pt x="266" y="601"/>
                  </a:lnTo>
                  <a:lnTo>
                    <a:pt x="271" y="596"/>
                  </a:lnTo>
                  <a:lnTo>
                    <a:pt x="277" y="596"/>
                  </a:lnTo>
                  <a:lnTo>
                    <a:pt x="277" y="611"/>
                  </a:lnTo>
                  <a:lnTo>
                    <a:pt x="282" y="621"/>
                  </a:lnTo>
                  <a:lnTo>
                    <a:pt x="293" y="631"/>
                  </a:lnTo>
                  <a:lnTo>
                    <a:pt x="298" y="646"/>
                  </a:lnTo>
                  <a:lnTo>
                    <a:pt x="298" y="666"/>
                  </a:lnTo>
                  <a:lnTo>
                    <a:pt x="293" y="686"/>
                  </a:lnTo>
                  <a:lnTo>
                    <a:pt x="282" y="701"/>
                  </a:lnTo>
                  <a:lnTo>
                    <a:pt x="271" y="716"/>
                  </a:lnTo>
                  <a:lnTo>
                    <a:pt x="271" y="721"/>
                  </a:lnTo>
                  <a:lnTo>
                    <a:pt x="277" y="731"/>
                  </a:lnTo>
                  <a:lnTo>
                    <a:pt x="298" y="716"/>
                  </a:lnTo>
                  <a:lnTo>
                    <a:pt x="314" y="701"/>
                  </a:lnTo>
                  <a:lnTo>
                    <a:pt x="330" y="691"/>
                  </a:lnTo>
                  <a:lnTo>
                    <a:pt x="346" y="671"/>
                  </a:lnTo>
                  <a:lnTo>
                    <a:pt x="356" y="671"/>
                  </a:lnTo>
                  <a:lnTo>
                    <a:pt x="362" y="666"/>
                  </a:lnTo>
                  <a:lnTo>
                    <a:pt x="367" y="656"/>
                  </a:lnTo>
                  <a:lnTo>
                    <a:pt x="362" y="656"/>
                  </a:lnTo>
                  <a:lnTo>
                    <a:pt x="362" y="646"/>
                  </a:lnTo>
                  <a:lnTo>
                    <a:pt x="367" y="646"/>
                  </a:lnTo>
                  <a:lnTo>
                    <a:pt x="362" y="641"/>
                  </a:lnTo>
                  <a:lnTo>
                    <a:pt x="351" y="641"/>
                  </a:lnTo>
                  <a:lnTo>
                    <a:pt x="346" y="636"/>
                  </a:lnTo>
                  <a:lnTo>
                    <a:pt x="346" y="631"/>
                  </a:lnTo>
                  <a:lnTo>
                    <a:pt x="356" y="621"/>
                  </a:lnTo>
                  <a:lnTo>
                    <a:pt x="362" y="616"/>
                  </a:lnTo>
                  <a:lnTo>
                    <a:pt x="372" y="611"/>
                  </a:lnTo>
                  <a:lnTo>
                    <a:pt x="383" y="616"/>
                  </a:lnTo>
                  <a:lnTo>
                    <a:pt x="383" y="611"/>
                  </a:lnTo>
                  <a:lnTo>
                    <a:pt x="388" y="611"/>
                  </a:lnTo>
                  <a:lnTo>
                    <a:pt x="394" y="621"/>
                  </a:lnTo>
                  <a:lnTo>
                    <a:pt x="394" y="631"/>
                  </a:lnTo>
                  <a:lnTo>
                    <a:pt x="399" y="631"/>
                  </a:lnTo>
                  <a:lnTo>
                    <a:pt x="410" y="626"/>
                  </a:lnTo>
                  <a:lnTo>
                    <a:pt x="410" y="631"/>
                  </a:lnTo>
                  <a:lnTo>
                    <a:pt x="415" y="636"/>
                  </a:lnTo>
                  <a:lnTo>
                    <a:pt x="420" y="636"/>
                  </a:lnTo>
                  <a:lnTo>
                    <a:pt x="426" y="596"/>
                  </a:lnTo>
                  <a:lnTo>
                    <a:pt x="436" y="566"/>
                  </a:lnTo>
                  <a:lnTo>
                    <a:pt x="442" y="541"/>
                  </a:lnTo>
                  <a:lnTo>
                    <a:pt x="431" y="516"/>
                  </a:lnTo>
                  <a:lnTo>
                    <a:pt x="447" y="446"/>
                  </a:lnTo>
                  <a:lnTo>
                    <a:pt x="463" y="380"/>
                  </a:lnTo>
                  <a:lnTo>
                    <a:pt x="468" y="375"/>
                  </a:lnTo>
                  <a:lnTo>
                    <a:pt x="473" y="375"/>
                  </a:lnTo>
                  <a:lnTo>
                    <a:pt x="473" y="370"/>
                  </a:lnTo>
                  <a:lnTo>
                    <a:pt x="468" y="365"/>
                  </a:lnTo>
                  <a:lnTo>
                    <a:pt x="473" y="360"/>
                  </a:lnTo>
                  <a:lnTo>
                    <a:pt x="479" y="355"/>
                  </a:lnTo>
                  <a:lnTo>
                    <a:pt x="473" y="350"/>
                  </a:lnTo>
                  <a:lnTo>
                    <a:pt x="473" y="345"/>
                  </a:lnTo>
                  <a:lnTo>
                    <a:pt x="484" y="320"/>
                  </a:lnTo>
                  <a:lnTo>
                    <a:pt x="505" y="295"/>
                  </a:lnTo>
                  <a:lnTo>
                    <a:pt x="500" y="285"/>
                  </a:lnTo>
                  <a:lnTo>
                    <a:pt x="511" y="280"/>
                  </a:lnTo>
                  <a:lnTo>
                    <a:pt x="521" y="275"/>
                  </a:lnTo>
                  <a:lnTo>
                    <a:pt x="532" y="270"/>
                  </a:lnTo>
                  <a:lnTo>
                    <a:pt x="527" y="270"/>
                  </a:lnTo>
                  <a:lnTo>
                    <a:pt x="521" y="275"/>
                  </a:lnTo>
                  <a:lnTo>
                    <a:pt x="521" y="270"/>
                  </a:lnTo>
                  <a:lnTo>
                    <a:pt x="527" y="265"/>
                  </a:lnTo>
                  <a:lnTo>
                    <a:pt x="532" y="260"/>
                  </a:lnTo>
                  <a:lnTo>
                    <a:pt x="527" y="255"/>
                  </a:lnTo>
                  <a:lnTo>
                    <a:pt x="521" y="255"/>
                  </a:lnTo>
                  <a:lnTo>
                    <a:pt x="527" y="255"/>
                  </a:lnTo>
                  <a:lnTo>
                    <a:pt x="532" y="255"/>
                  </a:lnTo>
                  <a:lnTo>
                    <a:pt x="532" y="250"/>
                  </a:lnTo>
                  <a:lnTo>
                    <a:pt x="543" y="250"/>
                  </a:lnTo>
                  <a:lnTo>
                    <a:pt x="548" y="245"/>
                  </a:lnTo>
                  <a:lnTo>
                    <a:pt x="543" y="245"/>
                  </a:lnTo>
                  <a:lnTo>
                    <a:pt x="532" y="250"/>
                  </a:lnTo>
                  <a:lnTo>
                    <a:pt x="521" y="245"/>
                  </a:lnTo>
                  <a:lnTo>
                    <a:pt x="511" y="245"/>
                  </a:lnTo>
                  <a:lnTo>
                    <a:pt x="511" y="230"/>
                  </a:lnTo>
                  <a:lnTo>
                    <a:pt x="527" y="220"/>
                  </a:lnTo>
                  <a:lnTo>
                    <a:pt x="527" y="215"/>
                  </a:lnTo>
                  <a:lnTo>
                    <a:pt x="521" y="215"/>
                  </a:lnTo>
                  <a:lnTo>
                    <a:pt x="516" y="215"/>
                  </a:lnTo>
                  <a:lnTo>
                    <a:pt x="516" y="210"/>
                  </a:lnTo>
                  <a:lnTo>
                    <a:pt x="511" y="210"/>
                  </a:lnTo>
                  <a:lnTo>
                    <a:pt x="511" y="215"/>
                  </a:lnTo>
                  <a:lnTo>
                    <a:pt x="505" y="215"/>
                  </a:lnTo>
                  <a:lnTo>
                    <a:pt x="500" y="210"/>
                  </a:lnTo>
                  <a:lnTo>
                    <a:pt x="505" y="205"/>
                  </a:lnTo>
                  <a:lnTo>
                    <a:pt x="505" y="200"/>
                  </a:lnTo>
                  <a:lnTo>
                    <a:pt x="500" y="200"/>
                  </a:lnTo>
                  <a:lnTo>
                    <a:pt x="495" y="205"/>
                  </a:lnTo>
                  <a:lnTo>
                    <a:pt x="489" y="200"/>
                  </a:lnTo>
                  <a:lnTo>
                    <a:pt x="484" y="200"/>
                  </a:lnTo>
                  <a:lnTo>
                    <a:pt x="489" y="195"/>
                  </a:lnTo>
                  <a:lnTo>
                    <a:pt x="489" y="190"/>
                  </a:lnTo>
                  <a:lnTo>
                    <a:pt x="495" y="180"/>
                  </a:lnTo>
                  <a:lnTo>
                    <a:pt x="505" y="165"/>
                  </a:lnTo>
                  <a:lnTo>
                    <a:pt x="495" y="170"/>
                  </a:lnTo>
                  <a:lnTo>
                    <a:pt x="484" y="175"/>
                  </a:lnTo>
                  <a:lnTo>
                    <a:pt x="484" y="170"/>
                  </a:lnTo>
                  <a:lnTo>
                    <a:pt x="479" y="170"/>
                  </a:lnTo>
                  <a:lnTo>
                    <a:pt x="479" y="175"/>
                  </a:lnTo>
                  <a:lnTo>
                    <a:pt x="473" y="175"/>
                  </a:lnTo>
                  <a:lnTo>
                    <a:pt x="463" y="175"/>
                  </a:lnTo>
                  <a:lnTo>
                    <a:pt x="436" y="170"/>
                  </a:lnTo>
                  <a:lnTo>
                    <a:pt x="426" y="165"/>
                  </a:lnTo>
                  <a:lnTo>
                    <a:pt x="415" y="165"/>
                  </a:lnTo>
                  <a:lnTo>
                    <a:pt x="415" y="155"/>
                  </a:lnTo>
                  <a:lnTo>
                    <a:pt x="420" y="145"/>
                  </a:lnTo>
                  <a:lnTo>
                    <a:pt x="426" y="150"/>
                  </a:lnTo>
                  <a:lnTo>
                    <a:pt x="431" y="155"/>
                  </a:lnTo>
                  <a:lnTo>
                    <a:pt x="436" y="150"/>
                  </a:lnTo>
                  <a:lnTo>
                    <a:pt x="442" y="145"/>
                  </a:lnTo>
                  <a:lnTo>
                    <a:pt x="447" y="145"/>
                  </a:lnTo>
                  <a:lnTo>
                    <a:pt x="452" y="145"/>
                  </a:lnTo>
                  <a:lnTo>
                    <a:pt x="447" y="140"/>
                  </a:lnTo>
                  <a:lnTo>
                    <a:pt x="442" y="135"/>
                  </a:lnTo>
                  <a:lnTo>
                    <a:pt x="452" y="135"/>
                  </a:lnTo>
                  <a:lnTo>
                    <a:pt x="452" y="140"/>
                  </a:lnTo>
                  <a:lnTo>
                    <a:pt x="463" y="125"/>
                  </a:lnTo>
                  <a:lnTo>
                    <a:pt x="468" y="115"/>
                  </a:lnTo>
                  <a:lnTo>
                    <a:pt x="463" y="95"/>
                  </a:lnTo>
                  <a:lnTo>
                    <a:pt x="452" y="80"/>
                  </a:lnTo>
                  <a:lnTo>
                    <a:pt x="431" y="65"/>
                  </a:lnTo>
                  <a:lnTo>
                    <a:pt x="410" y="85"/>
                  </a:lnTo>
                  <a:lnTo>
                    <a:pt x="404" y="90"/>
                  </a:lnTo>
                  <a:lnTo>
                    <a:pt x="388" y="95"/>
                  </a:lnTo>
                  <a:lnTo>
                    <a:pt x="378" y="95"/>
                  </a:lnTo>
                  <a:lnTo>
                    <a:pt x="356" y="95"/>
                  </a:lnTo>
                  <a:lnTo>
                    <a:pt x="335" y="90"/>
                  </a:lnTo>
                  <a:lnTo>
                    <a:pt x="325" y="85"/>
                  </a:lnTo>
                  <a:lnTo>
                    <a:pt x="314" y="75"/>
                  </a:lnTo>
                  <a:lnTo>
                    <a:pt x="309" y="60"/>
                  </a:lnTo>
                  <a:lnTo>
                    <a:pt x="303" y="45"/>
                  </a:lnTo>
                  <a:lnTo>
                    <a:pt x="298" y="35"/>
                  </a:lnTo>
                  <a:lnTo>
                    <a:pt x="303" y="35"/>
                  </a:lnTo>
                  <a:lnTo>
                    <a:pt x="303" y="30"/>
                  </a:lnTo>
                  <a:lnTo>
                    <a:pt x="303" y="25"/>
                  </a:lnTo>
                  <a:lnTo>
                    <a:pt x="298" y="30"/>
                  </a:lnTo>
                  <a:lnTo>
                    <a:pt x="303" y="25"/>
                  </a:lnTo>
                  <a:lnTo>
                    <a:pt x="298" y="20"/>
                  </a:lnTo>
                  <a:lnTo>
                    <a:pt x="303" y="20"/>
                  </a:lnTo>
                  <a:lnTo>
                    <a:pt x="309" y="15"/>
                  </a:lnTo>
                  <a:lnTo>
                    <a:pt x="303" y="5"/>
                  </a:lnTo>
                  <a:lnTo>
                    <a:pt x="303" y="0"/>
                  </a:lnTo>
                  <a:lnTo>
                    <a:pt x="287" y="15"/>
                  </a:lnTo>
                  <a:lnTo>
                    <a:pt x="277" y="10"/>
                  </a:lnTo>
                  <a:lnTo>
                    <a:pt x="271" y="10"/>
                  </a:lnTo>
                  <a:lnTo>
                    <a:pt x="266" y="10"/>
                  </a:lnTo>
                  <a:lnTo>
                    <a:pt x="261" y="10"/>
                  </a:lnTo>
                  <a:lnTo>
                    <a:pt x="255" y="15"/>
                  </a:lnTo>
                  <a:lnTo>
                    <a:pt x="245" y="15"/>
                  </a:lnTo>
                  <a:lnTo>
                    <a:pt x="239" y="15"/>
                  </a:lnTo>
                  <a:lnTo>
                    <a:pt x="229" y="20"/>
                  </a:lnTo>
                  <a:lnTo>
                    <a:pt x="229" y="25"/>
                  </a:lnTo>
                  <a:lnTo>
                    <a:pt x="218" y="30"/>
                  </a:lnTo>
                  <a:lnTo>
                    <a:pt x="208" y="35"/>
                  </a:lnTo>
                  <a:lnTo>
                    <a:pt x="186" y="50"/>
                  </a:lnTo>
                  <a:lnTo>
                    <a:pt x="192" y="60"/>
                  </a:lnTo>
                  <a:lnTo>
                    <a:pt x="186" y="70"/>
                  </a:lnTo>
                  <a:lnTo>
                    <a:pt x="176" y="80"/>
                  </a:lnTo>
                  <a:lnTo>
                    <a:pt x="165" y="90"/>
                  </a:lnTo>
                  <a:lnTo>
                    <a:pt x="170" y="85"/>
                  </a:lnTo>
                  <a:lnTo>
                    <a:pt x="181" y="80"/>
                  </a:lnTo>
                  <a:lnTo>
                    <a:pt x="181" y="85"/>
                  </a:lnTo>
                  <a:lnTo>
                    <a:pt x="176" y="95"/>
                  </a:lnTo>
                  <a:lnTo>
                    <a:pt x="160" y="100"/>
                  </a:lnTo>
                  <a:lnTo>
                    <a:pt x="154" y="100"/>
                  </a:lnTo>
                  <a:lnTo>
                    <a:pt x="144" y="100"/>
                  </a:lnTo>
                  <a:lnTo>
                    <a:pt x="149" y="100"/>
                  </a:lnTo>
                  <a:lnTo>
                    <a:pt x="144" y="95"/>
                  </a:lnTo>
                  <a:lnTo>
                    <a:pt x="138" y="90"/>
                  </a:lnTo>
                  <a:lnTo>
                    <a:pt x="133" y="90"/>
                  </a:lnTo>
                  <a:lnTo>
                    <a:pt x="128" y="90"/>
                  </a:lnTo>
                  <a:lnTo>
                    <a:pt x="122" y="95"/>
                  </a:lnTo>
                  <a:lnTo>
                    <a:pt x="122" y="105"/>
                  </a:lnTo>
                  <a:lnTo>
                    <a:pt x="112" y="105"/>
                  </a:lnTo>
                  <a:lnTo>
                    <a:pt x="106" y="110"/>
                  </a:lnTo>
                  <a:lnTo>
                    <a:pt x="117" y="110"/>
                  </a:lnTo>
                  <a:lnTo>
                    <a:pt x="122" y="115"/>
                  </a:lnTo>
                  <a:lnTo>
                    <a:pt x="128" y="110"/>
                  </a:lnTo>
                  <a:lnTo>
                    <a:pt x="117" y="120"/>
                  </a:lnTo>
                  <a:lnTo>
                    <a:pt x="112" y="125"/>
                  </a:lnTo>
                  <a:lnTo>
                    <a:pt x="96" y="135"/>
                  </a:lnTo>
                  <a:lnTo>
                    <a:pt x="91" y="135"/>
                  </a:lnTo>
                  <a:lnTo>
                    <a:pt x="85" y="135"/>
                  </a:lnTo>
                  <a:lnTo>
                    <a:pt x="80" y="135"/>
                  </a:lnTo>
                  <a:lnTo>
                    <a:pt x="85" y="130"/>
                  </a:lnTo>
                  <a:lnTo>
                    <a:pt x="80" y="120"/>
                  </a:lnTo>
                  <a:lnTo>
                    <a:pt x="75" y="120"/>
                  </a:lnTo>
                  <a:lnTo>
                    <a:pt x="59" y="125"/>
                  </a:lnTo>
                  <a:lnTo>
                    <a:pt x="59" y="130"/>
                  </a:lnTo>
                  <a:lnTo>
                    <a:pt x="64" y="140"/>
                  </a:lnTo>
                  <a:lnTo>
                    <a:pt x="59" y="140"/>
                  </a:lnTo>
                  <a:lnTo>
                    <a:pt x="59" y="145"/>
                  </a:lnTo>
                  <a:lnTo>
                    <a:pt x="53" y="140"/>
                  </a:lnTo>
                  <a:lnTo>
                    <a:pt x="53" y="135"/>
                  </a:lnTo>
                  <a:lnTo>
                    <a:pt x="48" y="140"/>
                  </a:lnTo>
                  <a:lnTo>
                    <a:pt x="48" y="145"/>
                  </a:lnTo>
                  <a:lnTo>
                    <a:pt x="59" y="150"/>
                  </a:lnTo>
                  <a:lnTo>
                    <a:pt x="64" y="155"/>
                  </a:lnTo>
                  <a:lnTo>
                    <a:pt x="64" y="170"/>
                  </a:lnTo>
                  <a:lnTo>
                    <a:pt x="64" y="185"/>
                  </a:lnTo>
                  <a:lnTo>
                    <a:pt x="53" y="175"/>
                  </a:lnTo>
                  <a:lnTo>
                    <a:pt x="48" y="170"/>
                  </a:lnTo>
                  <a:lnTo>
                    <a:pt x="48" y="160"/>
                  </a:lnTo>
                  <a:lnTo>
                    <a:pt x="37" y="165"/>
                  </a:lnTo>
                  <a:lnTo>
                    <a:pt x="32" y="170"/>
                  </a:lnTo>
                  <a:lnTo>
                    <a:pt x="27" y="165"/>
                  </a:lnTo>
                  <a:lnTo>
                    <a:pt x="27" y="160"/>
                  </a:lnTo>
                  <a:lnTo>
                    <a:pt x="21" y="160"/>
                  </a:lnTo>
                  <a:lnTo>
                    <a:pt x="21" y="165"/>
                  </a:lnTo>
                  <a:lnTo>
                    <a:pt x="16" y="165"/>
                  </a:lnTo>
                  <a:lnTo>
                    <a:pt x="5" y="160"/>
                  </a:lnTo>
                  <a:lnTo>
                    <a:pt x="5" y="170"/>
                  </a:lnTo>
                  <a:lnTo>
                    <a:pt x="0" y="180"/>
                  </a:lnTo>
                  <a:lnTo>
                    <a:pt x="5" y="180"/>
                  </a:lnTo>
                  <a:lnTo>
                    <a:pt x="11" y="180"/>
                  </a:lnTo>
                  <a:lnTo>
                    <a:pt x="5" y="190"/>
                  </a:lnTo>
                  <a:lnTo>
                    <a:pt x="0" y="200"/>
                  </a:lnTo>
                  <a:lnTo>
                    <a:pt x="5" y="205"/>
                  </a:lnTo>
                  <a:lnTo>
                    <a:pt x="11" y="205"/>
                  </a:lnTo>
                  <a:lnTo>
                    <a:pt x="16" y="210"/>
                  </a:lnTo>
                  <a:lnTo>
                    <a:pt x="16" y="205"/>
                  </a:lnTo>
                  <a:lnTo>
                    <a:pt x="21" y="205"/>
                  </a:lnTo>
                  <a:lnTo>
                    <a:pt x="21" y="210"/>
                  </a:lnTo>
                  <a:lnTo>
                    <a:pt x="21" y="215"/>
                  </a:lnTo>
                  <a:lnTo>
                    <a:pt x="27" y="215"/>
                  </a:lnTo>
                  <a:lnTo>
                    <a:pt x="27" y="220"/>
                  </a:lnTo>
                  <a:lnTo>
                    <a:pt x="21" y="225"/>
                  </a:lnTo>
                  <a:lnTo>
                    <a:pt x="27" y="225"/>
                  </a:lnTo>
                  <a:lnTo>
                    <a:pt x="32" y="230"/>
                  </a:lnTo>
                  <a:lnTo>
                    <a:pt x="37" y="220"/>
                  </a:lnTo>
                  <a:lnTo>
                    <a:pt x="37" y="215"/>
                  </a:lnTo>
                  <a:lnTo>
                    <a:pt x="53" y="215"/>
                  </a:lnTo>
                  <a:lnTo>
                    <a:pt x="53" y="230"/>
                  </a:lnTo>
                  <a:lnTo>
                    <a:pt x="59" y="240"/>
                  </a:lnTo>
                  <a:lnTo>
                    <a:pt x="59" y="245"/>
                  </a:lnTo>
                  <a:lnTo>
                    <a:pt x="64" y="240"/>
                  </a:lnTo>
                  <a:lnTo>
                    <a:pt x="75" y="240"/>
                  </a:lnTo>
                  <a:lnTo>
                    <a:pt x="85" y="250"/>
                  </a:lnTo>
                  <a:lnTo>
                    <a:pt x="85" y="260"/>
                  </a:lnTo>
                  <a:lnTo>
                    <a:pt x="91" y="275"/>
                  </a:lnTo>
                  <a:lnTo>
                    <a:pt x="101" y="290"/>
                  </a:lnTo>
                  <a:lnTo>
                    <a:pt x="96" y="290"/>
                  </a:lnTo>
                  <a:lnTo>
                    <a:pt x="91" y="285"/>
                  </a:lnTo>
                  <a:lnTo>
                    <a:pt x="80" y="280"/>
                  </a:lnTo>
                  <a:lnTo>
                    <a:pt x="75" y="285"/>
                  </a:lnTo>
                  <a:lnTo>
                    <a:pt x="69" y="290"/>
                  </a:lnTo>
                  <a:lnTo>
                    <a:pt x="64" y="285"/>
                  </a:lnTo>
                  <a:lnTo>
                    <a:pt x="59" y="285"/>
                  </a:lnTo>
                  <a:lnTo>
                    <a:pt x="59" y="280"/>
                  </a:lnTo>
                  <a:lnTo>
                    <a:pt x="53" y="270"/>
                  </a:lnTo>
                  <a:lnTo>
                    <a:pt x="59" y="270"/>
                  </a:lnTo>
                  <a:lnTo>
                    <a:pt x="59" y="275"/>
                  </a:lnTo>
                  <a:lnTo>
                    <a:pt x="59" y="260"/>
                  </a:lnTo>
                  <a:lnTo>
                    <a:pt x="48" y="255"/>
                  </a:lnTo>
                  <a:lnTo>
                    <a:pt x="43" y="255"/>
                  </a:lnTo>
                  <a:lnTo>
                    <a:pt x="43" y="250"/>
                  </a:lnTo>
                  <a:lnTo>
                    <a:pt x="48" y="245"/>
                  </a:lnTo>
                  <a:lnTo>
                    <a:pt x="48" y="235"/>
                  </a:lnTo>
                  <a:lnTo>
                    <a:pt x="48" y="225"/>
                  </a:lnTo>
                  <a:lnTo>
                    <a:pt x="48" y="230"/>
                  </a:lnTo>
                  <a:lnTo>
                    <a:pt x="43" y="240"/>
                  </a:lnTo>
                  <a:lnTo>
                    <a:pt x="37" y="235"/>
                  </a:lnTo>
                  <a:lnTo>
                    <a:pt x="32" y="230"/>
                  </a:lnTo>
                  <a:lnTo>
                    <a:pt x="27" y="245"/>
                  </a:lnTo>
                  <a:lnTo>
                    <a:pt x="21" y="265"/>
                  </a:lnTo>
                  <a:lnTo>
                    <a:pt x="37" y="285"/>
                  </a:lnTo>
                  <a:lnTo>
                    <a:pt x="53" y="295"/>
                  </a:lnTo>
                  <a:lnTo>
                    <a:pt x="59" y="315"/>
                  </a:lnTo>
                  <a:lnTo>
                    <a:pt x="64" y="340"/>
                  </a:lnTo>
                  <a:lnTo>
                    <a:pt x="59" y="350"/>
                  </a:lnTo>
                  <a:lnTo>
                    <a:pt x="48" y="360"/>
                  </a:lnTo>
                  <a:lnTo>
                    <a:pt x="69" y="345"/>
                  </a:lnTo>
                  <a:lnTo>
                    <a:pt x="85" y="330"/>
                  </a:lnTo>
                  <a:lnTo>
                    <a:pt x="85" y="325"/>
                  </a:lnTo>
                  <a:lnTo>
                    <a:pt x="91" y="320"/>
                  </a:lnTo>
                  <a:lnTo>
                    <a:pt x="96" y="315"/>
                  </a:lnTo>
                  <a:lnTo>
                    <a:pt x="101" y="315"/>
                  </a:lnTo>
                  <a:lnTo>
                    <a:pt x="128" y="300"/>
                  </a:lnTo>
                  <a:lnTo>
                    <a:pt x="138" y="300"/>
                  </a:lnTo>
                  <a:lnTo>
                    <a:pt x="149" y="310"/>
                  </a:lnTo>
                  <a:lnTo>
                    <a:pt x="133" y="325"/>
                  </a:lnTo>
                  <a:lnTo>
                    <a:pt x="128" y="325"/>
                  </a:lnTo>
                  <a:lnTo>
                    <a:pt x="133" y="335"/>
                  </a:lnTo>
                  <a:lnTo>
                    <a:pt x="138" y="350"/>
                  </a:lnTo>
                  <a:lnTo>
                    <a:pt x="154" y="345"/>
                  </a:lnTo>
                  <a:lnTo>
                    <a:pt x="165" y="335"/>
                  </a:lnTo>
                  <a:lnTo>
                    <a:pt x="170" y="335"/>
                  </a:lnTo>
                  <a:lnTo>
                    <a:pt x="176" y="335"/>
                  </a:lnTo>
                  <a:lnTo>
                    <a:pt x="186" y="315"/>
                  </a:lnTo>
                  <a:lnTo>
                    <a:pt x="192" y="305"/>
                  </a:lnTo>
                  <a:lnTo>
                    <a:pt x="186" y="295"/>
                  </a:lnTo>
                  <a:lnTo>
                    <a:pt x="181" y="290"/>
                  </a:lnTo>
                  <a:lnTo>
                    <a:pt x="154" y="285"/>
                  </a:lnTo>
                  <a:lnTo>
                    <a:pt x="128" y="285"/>
                  </a:lnTo>
                  <a:lnTo>
                    <a:pt x="128" y="280"/>
                  </a:lnTo>
                  <a:lnTo>
                    <a:pt x="138" y="270"/>
                  </a:lnTo>
                  <a:lnTo>
                    <a:pt x="149" y="260"/>
                  </a:lnTo>
                  <a:lnTo>
                    <a:pt x="138" y="250"/>
                  </a:lnTo>
                  <a:lnTo>
                    <a:pt x="133" y="240"/>
                  </a:lnTo>
                  <a:lnTo>
                    <a:pt x="128" y="225"/>
                  </a:lnTo>
                  <a:lnTo>
                    <a:pt x="122" y="220"/>
                  </a:lnTo>
                  <a:lnTo>
                    <a:pt x="138" y="215"/>
                  </a:lnTo>
                  <a:lnTo>
                    <a:pt x="144" y="210"/>
                  </a:lnTo>
                  <a:lnTo>
                    <a:pt x="154" y="210"/>
                  </a:lnTo>
                  <a:lnTo>
                    <a:pt x="165" y="215"/>
                  </a:lnTo>
                  <a:lnTo>
                    <a:pt x="170" y="205"/>
                  </a:lnTo>
                  <a:lnTo>
                    <a:pt x="170" y="200"/>
                  </a:lnTo>
                  <a:lnTo>
                    <a:pt x="181" y="215"/>
                  </a:lnTo>
                  <a:lnTo>
                    <a:pt x="192" y="235"/>
                  </a:lnTo>
                  <a:lnTo>
                    <a:pt x="186" y="240"/>
                  </a:lnTo>
                  <a:lnTo>
                    <a:pt x="181" y="245"/>
                  </a:lnTo>
                  <a:lnTo>
                    <a:pt x="197" y="265"/>
                  </a:lnTo>
                  <a:lnTo>
                    <a:pt x="208" y="280"/>
                  </a:lnTo>
                  <a:lnTo>
                    <a:pt x="213" y="280"/>
                  </a:lnTo>
                  <a:lnTo>
                    <a:pt x="218" y="285"/>
                  </a:lnTo>
                  <a:lnTo>
                    <a:pt x="229" y="290"/>
                  </a:lnTo>
                  <a:lnTo>
                    <a:pt x="229" y="295"/>
                  </a:lnTo>
                  <a:lnTo>
                    <a:pt x="229" y="310"/>
                  </a:lnTo>
                  <a:lnTo>
                    <a:pt x="218" y="325"/>
                  </a:lnTo>
                  <a:lnTo>
                    <a:pt x="208" y="330"/>
                  </a:lnTo>
                  <a:lnTo>
                    <a:pt x="197" y="345"/>
                  </a:lnTo>
                  <a:lnTo>
                    <a:pt x="197" y="360"/>
                  </a:lnTo>
                  <a:lnTo>
                    <a:pt x="202" y="350"/>
                  </a:lnTo>
                  <a:lnTo>
                    <a:pt x="202" y="340"/>
                  </a:lnTo>
                  <a:lnTo>
                    <a:pt x="208" y="340"/>
                  </a:lnTo>
                  <a:lnTo>
                    <a:pt x="213" y="350"/>
                  </a:lnTo>
                  <a:lnTo>
                    <a:pt x="213" y="345"/>
                  </a:lnTo>
                  <a:lnTo>
                    <a:pt x="245" y="330"/>
                  </a:lnTo>
                  <a:lnTo>
                    <a:pt x="245" y="335"/>
                  </a:lnTo>
                  <a:lnTo>
                    <a:pt x="239" y="335"/>
                  </a:lnTo>
                  <a:lnTo>
                    <a:pt x="239" y="340"/>
                  </a:lnTo>
                  <a:lnTo>
                    <a:pt x="229" y="350"/>
                  </a:lnTo>
                  <a:lnTo>
                    <a:pt x="224" y="365"/>
                  </a:lnTo>
                  <a:lnTo>
                    <a:pt x="224" y="370"/>
                  </a:lnTo>
                  <a:lnTo>
                    <a:pt x="229" y="370"/>
                  </a:lnTo>
                  <a:lnTo>
                    <a:pt x="224" y="380"/>
                  </a:lnTo>
                  <a:lnTo>
                    <a:pt x="218" y="390"/>
                  </a:lnTo>
                  <a:lnTo>
                    <a:pt x="218" y="400"/>
                  </a:lnTo>
                  <a:lnTo>
                    <a:pt x="213" y="415"/>
                  </a:lnTo>
                  <a:lnTo>
                    <a:pt x="213" y="420"/>
                  </a:lnTo>
                  <a:lnTo>
                    <a:pt x="208" y="420"/>
                  </a:lnTo>
                  <a:lnTo>
                    <a:pt x="202" y="420"/>
                  </a:lnTo>
                  <a:lnTo>
                    <a:pt x="197" y="435"/>
                  </a:lnTo>
                  <a:lnTo>
                    <a:pt x="186" y="45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>
                <a:latin typeface="Calibri" charset="0"/>
              </a:endParaRPr>
            </a:p>
          </p:txBody>
        </p:sp>
        <p:sp>
          <p:nvSpPr>
            <p:cNvPr id="91" name="Text Box 69"/>
            <p:cNvSpPr txBox="1">
              <a:spLocks noChangeArrowheads="1"/>
            </p:cNvSpPr>
            <p:nvPr/>
          </p:nvSpPr>
          <p:spPr bwMode="auto">
            <a:xfrm>
              <a:off x="4573832" y="5638845"/>
              <a:ext cx="1827574" cy="3367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Nagoya</a:t>
              </a:r>
              <a:endParaRPr kumimoji="1" lang="en-US" altLang="ja-JP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92" name="Line 70"/>
            <p:cNvSpPr>
              <a:spLocks noChangeShapeType="1"/>
            </p:cNvSpPr>
            <p:nvPr/>
          </p:nvSpPr>
          <p:spPr bwMode="auto">
            <a:xfrm>
              <a:off x="4800600" y="4495800"/>
              <a:ext cx="76200" cy="1219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93" name="Rectangle 71"/>
            <p:cNvSpPr>
              <a:spLocks noChangeArrowheads="1"/>
            </p:cNvSpPr>
            <p:nvPr/>
          </p:nvSpPr>
          <p:spPr bwMode="auto">
            <a:xfrm>
              <a:off x="2591073" y="5866646"/>
              <a:ext cx="252591" cy="244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r>
                <a:rPr kumimoji="1" lang="en-US" altLang="ja-JP" sz="1000">
                  <a:solidFill>
                    <a:srgbClr val="0066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★</a:t>
              </a:r>
            </a:p>
          </p:txBody>
        </p:sp>
        <p:sp>
          <p:nvSpPr>
            <p:cNvPr id="94" name="Line 72"/>
            <p:cNvSpPr>
              <a:spLocks noChangeShapeType="1"/>
            </p:cNvSpPr>
            <p:nvPr/>
          </p:nvSpPr>
          <p:spPr bwMode="auto">
            <a:xfrm flipV="1">
              <a:off x="2211388" y="6018213"/>
              <a:ext cx="5318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95" name="Text Box 73"/>
            <p:cNvSpPr txBox="1">
              <a:spLocks noChangeArrowheads="1"/>
            </p:cNvSpPr>
            <p:nvPr/>
          </p:nvSpPr>
          <p:spPr bwMode="auto">
            <a:xfrm>
              <a:off x="1520157" y="3555265"/>
              <a:ext cx="1829224" cy="3350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 dirty="0" err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Nishiakashi</a:t>
              </a:r>
              <a:endParaRPr kumimoji="1" lang="en-US" altLang="ja-JP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96" name="Text Box 74"/>
            <p:cNvSpPr txBox="1">
              <a:spLocks noChangeArrowheads="1"/>
            </p:cNvSpPr>
            <p:nvPr/>
          </p:nvSpPr>
          <p:spPr bwMode="auto">
            <a:xfrm>
              <a:off x="3964642" y="4555966"/>
              <a:ext cx="343392" cy="24430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97" name="Line 75"/>
            <p:cNvSpPr>
              <a:spLocks noChangeShapeType="1"/>
            </p:cNvSpPr>
            <p:nvPr/>
          </p:nvSpPr>
          <p:spPr bwMode="auto">
            <a:xfrm>
              <a:off x="2973388" y="3886200"/>
              <a:ext cx="11430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98" name="Group 76"/>
            <p:cNvGrpSpPr>
              <a:grpSpLocks/>
            </p:cNvGrpSpPr>
            <p:nvPr/>
          </p:nvGrpSpPr>
          <p:grpSpPr bwMode="auto">
            <a:xfrm>
              <a:off x="1136085" y="719136"/>
              <a:ext cx="2514600" cy="946151"/>
              <a:chOff x="681" y="453"/>
              <a:chExt cx="1488" cy="596"/>
            </a:xfrm>
          </p:grpSpPr>
          <p:sp>
            <p:nvSpPr>
              <p:cNvPr id="156" name="Text Box 77"/>
              <p:cNvSpPr txBox="1">
                <a:spLocks noChangeArrowheads="1"/>
              </p:cNvSpPr>
              <p:nvPr/>
            </p:nvSpPr>
            <p:spPr bwMode="auto">
              <a:xfrm>
                <a:off x="681" y="453"/>
                <a:ext cx="1488" cy="21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lIns="91426" tIns="45711" rIns="91426" bIns="4571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ja-JP" sz="16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Calibri" charset="0"/>
                    <a:cs typeface="ＭＳ Ｐゴシック" charset="0"/>
                  </a:rPr>
                  <a:t>◆Sales Office…</a:t>
                </a:r>
                <a:r>
                  <a:rPr lang="ja-JP" altLang="en-US" sz="16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Calibri" charset="0"/>
                    <a:cs typeface="ＭＳ Ｐゴシック" charset="0"/>
                  </a:rPr>
                  <a:t>１６</a:t>
                </a:r>
                <a:endParaRPr kumimoji="1" lang="ja-JP" altLang="en-US" sz="16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endParaRPr>
              </a:p>
            </p:txBody>
          </p:sp>
          <p:sp>
            <p:nvSpPr>
              <p:cNvPr id="157" name="Text Box 78"/>
              <p:cNvSpPr txBox="1">
                <a:spLocks noChangeArrowheads="1"/>
              </p:cNvSpPr>
              <p:nvPr/>
            </p:nvSpPr>
            <p:spPr bwMode="auto">
              <a:xfrm>
                <a:off x="681" y="645"/>
                <a:ext cx="1104" cy="211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lIns="91426" tIns="45711" rIns="91426" bIns="4571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ja-JP" sz="1600" b="1">
                    <a:solidFill>
                      <a:srgbClr val="008000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Calibri" charset="0"/>
                    <a:cs typeface="ＭＳ Ｐゴシック" charset="0"/>
                  </a:rPr>
                  <a:t>●Production…2</a:t>
                </a:r>
              </a:p>
            </p:txBody>
          </p:sp>
          <p:sp>
            <p:nvSpPr>
              <p:cNvPr id="158" name="Text Box 79"/>
              <p:cNvSpPr txBox="1">
                <a:spLocks noChangeArrowheads="1"/>
              </p:cNvSpPr>
              <p:nvPr/>
            </p:nvSpPr>
            <p:spPr bwMode="auto">
              <a:xfrm>
                <a:off x="681" y="837"/>
                <a:ext cx="1200" cy="21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lIns="91426" tIns="45711" rIns="91426" bIns="45711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Arial" charset="0"/>
                    <a:cs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ja-JP" sz="1600" b="1" dirty="0">
                    <a:solidFill>
                      <a:srgbClr val="0066CC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  <a:latin typeface="Calibri" charset="0"/>
                    <a:cs typeface="ＭＳ Ｐゴシック" charset="0"/>
                  </a:rPr>
                  <a:t>★R&amp;D…3</a:t>
                </a:r>
                <a:endParaRPr kumimoji="1" lang="en-US" altLang="ja-JP" sz="1600" dirty="0">
                  <a:solidFill>
                    <a:srgbClr val="0066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endParaRPr>
              </a:p>
            </p:txBody>
          </p:sp>
        </p:grpSp>
        <p:sp>
          <p:nvSpPr>
            <p:cNvPr id="99" name="Text Box 80"/>
            <p:cNvSpPr txBox="1">
              <a:spLocks noChangeArrowheads="1"/>
            </p:cNvSpPr>
            <p:nvPr/>
          </p:nvSpPr>
          <p:spPr bwMode="auto">
            <a:xfrm>
              <a:off x="6553291" y="2210276"/>
              <a:ext cx="1981109" cy="3367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Tohoku</a:t>
              </a:r>
              <a:endParaRPr kumimoji="1" lang="en-US" altLang="ja-JP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0" name="Text Box 81"/>
            <p:cNvSpPr txBox="1">
              <a:spLocks noChangeArrowheads="1"/>
            </p:cNvSpPr>
            <p:nvPr/>
          </p:nvSpPr>
          <p:spPr bwMode="auto">
            <a:xfrm>
              <a:off x="6323812" y="3091767"/>
              <a:ext cx="1753281" cy="335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Utsunomiya</a:t>
              </a:r>
              <a:endParaRPr kumimoji="1" lang="en-US" altLang="ja-JP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1" name="Text Box 82"/>
            <p:cNvSpPr txBox="1">
              <a:spLocks noChangeArrowheads="1"/>
            </p:cNvSpPr>
            <p:nvPr/>
          </p:nvSpPr>
          <p:spPr bwMode="auto">
            <a:xfrm>
              <a:off x="6477348" y="4237374"/>
              <a:ext cx="1751630" cy="335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Sakura T/C</a:t>
              </a:r>
              <a:endParaRPr kumimoji="1" lang="en-US" altLang="ja-JP" sz="24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2" name="Text Box 83"/>
            <p:cNvSpPr txBox="1">
              <a:spLocks noChangeArrowheads="1"/>
            </p:cNvSpPr>
            <p:nvPr/>
          </p:nvSpPr>
          <p:spPr bwMode="auto">
            <a:xfrm>
              <a:off x="6094334" y="3657968"/>
              <a:ext cx="1753281" cy="335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Tokyo</a:t>
              </a:r>
              <a:endParaRPr kumimoji="1" lang="en-US" altLang="ja-JP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3" name="Text Box 84"/>
            <p:cNvSpPr txBox="1">
              <a:spLocks noChangeArrowheads="1"/>
            </p:cNvSpPr>
            <p:nvPr/>
          </p:nvSpPr>
          <p:spPr bwMode="auto">
            <a:xfrm>
              <a:off x="6247870" y="4725991"/>
              <a:ext cx="1753281" cy="335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Atsugi</a:t>
              </a:r>
              <a:endParaRPr kumimoji="1" lang="en-US" altLang="ja-JP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4" name="Text Box 85"/>
            <p:cNvSpPr txBox="1">
              <a:spLocks noChangeArrowheads="1"/>
            </p:cNvSpPr>
            <p:nvPr/>
          </p:nvSpPr>
          <p:spPr bwMode="auto">
            <a:xfrm>
              <a:off x="6553291" y="5257526"/>
              <a:ext cx="1753281" cy="335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Takasaki</a:t>
              </a:r>
              <a:endParaRPr kumimoji="1" lang="en-US" altLang="ja-JP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5" name="Text Box 86"/>
            <p:cNvSpPr txBox="1">
              <a:spLocks noChangeArrowheads="1"/>
            </p:cNvSpPr>
            <p:nvPr/>
          </p:nvSpPr>
          <p:spPr bwMode="auto">
            <a:xfrm>
              <a:off x="4800010" y="2939900"/>
              <a:ext cx="1753281" cy="335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Matsumoto</a:t>
              </a:r>
              <a:endParaRPr kumimoji="1" lang="en-US" altLang="ja-JP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6" name="Text Box 87"/>
            <p:cNvSpPr txBox="1">
              <a:spLocks noChangeArrowheads="1"/>
            </p:cNvSpPr>
            <p:nvPr/>
          </p:nvSpPr>
          <p:spPr bwMode="auto">
            <a:xfrm>
              <a:off x="4342703" y="2438077"/>
              <a:ext cx="1751631" cy="335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Kanazawa </a:t>
              </a:r>
              <a:endParaRPr kumimoji="1" lang="en-US" altLang="ja-JP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7" name="Text Box 88"/>
            <p:cNvSpPr txBox="1">
              <a:spLocks noChangeArrowheads="1"/>
            </p:cNvSpPr>
            <p:nvPr/>
          </p:nvSpPr>
          <p:spPr bwMode="auto">
            <a:xfrm>
              <a:off x="5029487" y="4874556"/>
              <a:ext cx="1751631" cy="3367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Hamamatsu</a:t>
              </a:r>
              <a:endParaRPr kumimoji="1" lang="en-US" altLang="ja-JP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8" name="Text Box 89"/>
            <p:cNvSpPr txBox="1">
              <a:spLocks noChangeArrowheads="1"/>
            </p:cNvSpPr>
            <p:nvPr/>
          </p:nvSpPr>
          <p:spPr bwMode="auto">
            <a:xfrm>
              <a:off x="280098" y="5638845"/>
              <a:ext cx="1753281" cy="3367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 dirty="0">
                  <a:solidFill>
                    <a:srgbClr val="008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Sendai Plant</a:t>
              </a:r>
              <a:endParaRPr kumimoji="1" lang="en-US" altLang="ja-JP" sz="2400" dirty="0">
                <a:solidFill>
                  <a:srgbClr val="00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09" name="Line 90"/>
            <p:cNvSpPr>
              <a:spLocks noChangeShapeType="1"/>
            </p:cNvSpPr>
            <p:nvPr/>
          </p:nvSpPr>
          <p:spPr bwMode="auto">
            <a:xfrm>
              <a:off x="4953000" y="4648200"/>
              <a:ext cx="227013" cy="763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10" name="Text Box 91"/>
            <p:cNvSpPr txBox="1">
              <a:spLocks noChangeArrowheads="1"/>
            </p:cNvSpPr>
            <p:nvPr/>
          </p:nvSpPr>
          <p:spPr bwMode="auto">
            <a:xfrm>
              <a:off x="5029487" y="5333460"/>
              <a:ext cx="1751631" cy="335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Mikawa</a:t>
              </a:r>
              <a:endParaRPr kumimoji="1" lang="en-US" altLang="ja-JP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1" name="Text Box 92"/>
            <p:cNvSpPr txBox="1">
              <a:spLocks noChangeArrowheads="1"/>
            </p:cNvSpPr>
            <p:nvPr/>
          </p:nvSpPr>
          <p:spPr bwMode="auto">
            <a:xfrm>
              <a:off x="3964642" y="5912867"/>
              <a:ext cx="1749980" cy="335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008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Shiga Plant</a:t>
              </a:r>
              <a:endParaRPr kumimoji="1" lang="en-US" altLang="ja-JP" sz="240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2" name="Text Box 93"/>
            <p:cNvSpPr txBox="1">
              <a:spLocks noChangeArrowheads="1"/>
            </p:cNvSpPr>
            <p:nvPr/>
          </p:nvSpPr>
          <p:spPr bwMode="auto">
            <a:xfrm>
              <a:off x="3276206" y="5638845"/>
              <a:ext cx="1753281" cy="3367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Osaka</a:t>
              </a:r>
              <a:endParaRPr kumimoji="1" lang="en-US" altLang="ja-JP" sz="24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3" name="Text Box 94"/>
            <p:cNvSpPr txBox="1">
              <a:spLocks noChangeArrowheads="1"/>
            </p:cNvSpPr>
            <p:nvPr/>
          </p:nvSpPr>
          <p:spPr bwMode="auto">
            <a:xfrm>
              <a:off x="1874459" y="2758177"/>
              <a:ext cx="2132994" cy="335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Kyoto (Headquarter)</a:t>
              </a:r>
              <a:endParaRPr kumimoji="1" lang="en-US" altLang="ja-JP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4" name="Text Box 95"/>
            <p:cNvSpPr txBox="1">
              <a:spLocks noChangeArrowheads="1"/>
            </p:cNvSpPr>
            <p:nvPr/>
          </p:nvSpPr>
          <p:spPr bwMode="auto">
            <a:xfrm>
              <a:off x="3429742" y="3201004"/>
              <a:ext cx="1749980" cy="335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Shiga T/C</a:t>
              </a:r>
              <a:endParaRPr kumimoji="1" lang="en-US" altLang="ja-JP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5" name="Text Box 96"/>
            <p:cNvSpPr txBox="1">
              <a:spLocks noChangeArrowheads="1"/>
            </p:cNvSpPr>
            <p:nvPr/>
          </p:nvSpPr>
          <p:spPr bwMode="auto">
            <a:xfrm>
              <a:off x="1449812" y="3808184"/>
              <a:ext cx="1753282" cy="3367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Okayama</a:t>
              </a:r>
              <a:endParaRPr kumimoji="1" lang="en-US" altLang="ja-JP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6" name="Text Box 97"/>
            <p:cNvSpPr txBox="1">
              <a:spLocks noChangeArrowheads="1"/>
            </p:cNvSpPr>
            <p:nvPr/>
          </p:nvSpPr>
          <p:spPr bwMode="auto">
            <a:xfrm>
              <a:off x="1343006" y="4237374"/>
              <a:ext cx="1754934" cy="335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Hiroshima</a:t>
              </a:r>
              <a:endParaRPr kumimoji="1" lang="en-US" altLang="ja-JP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7" name="Line 98"/>
            <p:cNvSpPr>
              <a:spLocks noChangeShapeType="1"/>
            </p:cNvSpPr>
            <p:nvPr/>
          </p:nvSpPr>
          <p:spPr bwMode="auto">
            <a:xfrm flipH="1" flipV="1">
              <a:off x="1828800" y="5105400"/>
              <a:ext cx="8382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18" name="Text Box 99"/>
            <p:cNvSpPr txBox="1">
              <a:spLocks noChangeArrowheads="1"/>
            </p:cNvSpPr>
            <p:nvPr/>
          </p:nvSpPr>
          <p:spPr bwMode="auto">
            <a:xfrm>
              <a:off x="457249" y="4844843"/>
              <a:ext cx="1753282" cy="335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       Kyushu</a:t>
              </a:r>
              <a:endParaRPr kumimoji="1" lang="en-US" altLang="ja-JP" sz="24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19" name="Text Box 100"/>
            <p:cNvSpPr txBox="1">
              <a:spLocks noChangeArrowheads="1"/>
            </p:cNvSpPr>
            <p:nvPr/>
          </p:nvSpPr>
          <p:spPr bwMode="auto">
            <a:xfrm>
              <a:off x="5871459" y="2895330"/>
              <a:ext cx="343392" cy="24430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20" name="Text Box 101"/>
            <p:cNvSpPr txBox="1">
              <a:spLocks noChangeArrowheads="1"/>
            </p:cNvSpPr>
            <p:nvPr/>
          </p:nvSpPr>
          <p:spPr bwMode="auto">
            <a:xfrm>
              <a:off x="5458728" y="3745456"/>
              <a:ext cx="346694" cy="24430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21" name="Text Box 102"/>
            <p:cNvSpPr txBox="1">
              <a:spLocks noChangeArrowheads="1"/>
            </p:cNvSpPr>
            <p:nvPr/>
          </p:nvSpPr>
          <p:spPr bwMode="auto">
            <a:xfrm>
              <a:off x="5526416" y="4054144"/>
              <a:ext cx="345043" cy="24265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22" name="Text Box 103"/>
            <p:cNvSpPr txBox="1">
              <a:spLocks noChangeArrowheads="1"/>
            </p:cNvSpPr>
            <p:nvPr/>
          </p:nvSpPr>
          <p:spPr bwMode="auto">
            <a:xfrm>
              <a:off x="5296937" y="4131727"/>
              <a:ext cx="345044" cy="24265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23" name="Text Box 104"/>
            <p:cNvSpPr txBox="1">
              <a:spLocks noChangeArrowheads="1"/>
            </p:cNvSpPr>
            <p:nvPr/>
          </p:nvSpPr>
          <p:spPr bwMode="auto">
            <a:xfrm>
              <a:off x="4560625" y="3758662"/>
              <a:ext cx="346694" cy="24430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24" name="Text Box 105"/>
            <p:cNvSpPr txBox="1">
              <a:spLocks noChangeArrowheads="1"/>
            </p:cNvSpPr>
            <p:nvPr/>
          </p:nvSpPr>
          <p:spPr bwMode="auto">
            <a:xfrm>
              <a:off x="4953545" y="3976559"/>
              <a:ext cx="343392" cy="24430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25" name="Text Box 106"/>
            <p:cNvSpPr txBox="1">
              <a:spLocks noChangeArrowheads="1"/>
            </p:cNvSpPr>
            <p:nvPr/>
          </p:nvSpPr>
          <p:spPr bwMode="auto">
            <a:xfrm>
              <a:off x="4953545" y="4455271"/>
              <a:ext cx="343392" cy="24430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26" name="Text Box 107"/>
            <p:cNvSpPr txBox="1">
              <a:spLocks noChangeArrowheads="1"/>
            </p:cNvSpPr>
            <p:nvPr/>
          </p:nvSpPr>
          <p:spPr bwMode="auto">
            <a:xfrm>
              <a:off x="4724067" y="4455271"/>
              <a:ext cx="343392" cy="24430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27" name="Text Box 108"/>
            <p:cNvSpPr txBox="1">
              <a:spLocks noChangeArrowheads="1"/>
            </p:cNvSpPr>
            <p:nvPr/>
          </p:nvSpPr>
          <p:spPr bwMode="auto">
            <a:xfrm>
              <a:off x="4628313" y="4361180"/>
              <a:ext cx="341741" cy="24430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28" name="Text Box 109"/>
            <p:cNvSpPr txBox="1">
              <a:spLocks noChangeArrowheads="1"/>
            </p:cNvSpPr>
            <p:nvPr/>
          </p:nvSpPr>
          <p:spPr bwMode="auto">
            <a:xfrm>
              <a:off x="4134687" y="4532856"/>
              <a:ext cx="345044" cy="24430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29" name="Text Box 110"/>
            <p:cNvSpPr txBox="1">
              <a:spLocks noChangeArrowheads="1"/>
            </p:cNvSpPr>
            <p:nvPr/>
          </p:nvSpPr>
          <p:spPr bwMode="auto">
            <a:xfrm>
              <a:off x="4197422" y="4671517"/>
              <a:ext cx="343392" cy="24265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30" name="Text Box 111"/>
            <p:cNvSpPr txBox="1">
              <a:spLocks noChangeArrowheads="1"/>
            </p:cNvSpPr>
            <p:nvPr/>
          </p:nvSpPr>
          <p:spPr bwMode="auto">
            <a:xfrm>
              <a:off x="3809455" y="4532856"/>
              <a:ext cx="343392" cy="24430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31" name="Text Box 112"/>
            <p:cNvSpPr txBox="1">
              <a:spLocks noChangeArrowheads="1"/>
            </p:cNvSpPr>
            <p:nvPr/>
          </p:nvSpPr>
          <p:spPr bwMode="auto">
            <a:xfrm>
              <a:off x="3172198" y="4763958"/>
              <a:ext cx="343392" cy="24265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32" name="Text Box 113"/>
            <p:cNvSpPr txBox="1">
              <a:spLocks noChangeArrowheads="1"/>
            </p:cNvSpPr>
            <p:nvPr/>
          </p:nvSpPr>
          <p:spPr bwMode="auto">
            <a:xfrm>
              <a:off x="2515130" y="5151879"/>
              <a:ext cx="343392" cy="24430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33" name="Text Box 114"/>
            <p:cNvSpPr txBox="1">
              <a:spLocks noChangeArrowheads="1"/>
            </p:cNvSpPr>
            <p:nvPr/>
          </p:nvSpPr>
          <p:spPr bwMode="auto">
            <a:xfrm>
              <a:off x="5115336" y="4070651"/>
              <a:ext cx="343392" cy="24265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0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alibri" charset="0"/>
                <a:cs typeface="ＭＳ Ｐゴシック" charset="0"/>
              </a:endParaRPr>
            </a:p>
          </p:txBody>
        </p:sp>
        <p:sp>
          <p:nvSpPr>
            <p:cNvPr id="134" name="Rectangle 115"/>
            <p:cNvSpPr>
              <a:spLocks noChangeArrowheads="1"/>
            </p:cNvSpPr>
            <p:nvPr/>
          </p:nvSpPr>
          <p:spPr bwMode="auto">
            <a:xfrm>
              <a:off x="5701414" y="4054144"/>
              <a:ext cx="250940" cy="2426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r>
                <a:rPr kumimoji="1" lang="en-US" altLang="ja-JP" sz="1000">
                  <a:solidFill>
                    <a:srgbClr val="0066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★</a:t>
              </a:r>
            </a:p>
          </p:txBody>
        </p:sp>
        <p:sp>
          <p:nvSpPr>
            <p:cNvPr id="135" name="Rectangle 116"/>
            <p:cNvSpPr>
              <a:spLocks noChangeArrowheads="1"/>
            </p:cNvSpPr>
            <p:nvPr/>
          </p:nvSpPr>
          <p:spPr bwMode="auto">
            <a:xfrm>
              <a:off x="4342703" y="4496539"/>
              <a:ext cx="252592" cy="244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r>
                <a:rPr kumimoji="1" lang="en-US" altLang="ja-JP" sz="1000">
                  <a:solidFill>
                    <a:srgbClr val="0066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★</a:t>
              </a:r>
            </a:p>
          </p:txBody>
        </p:sp>
        <p:sp>
          <p:nvSpPr>
            <p:cNvPr id="136" name="Rectangle 117"/>
            <p:cNvSpPr>
              <a:spLocks noChangeArrowheads="1"/>
            </p:cNvSpPr>
            <p:nvPr/>
          </p:nvSpPr>
          <p:spPr bwMode="auto">
            <a:xfrm>
              <a:off x="2515130" y="5775856"/>
              <a:ext cx="254242" cy="2426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r>
                <a:rPr kumimoji="1" lang="en-US" altLang="ja-JP" sz="100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●</a:t>
              </a:r>
            </a:p>
          </p:txBody>
        </p:sp>
        <p:sp>
          <p:nvSpPr>
            <p:cNvPr id="137" name="Rectangle 118"/>
            <p:cNvSpPr>
              <a:spLocks noChangeArrowheads="1"/>
            </p:cNvSpPr>
            <p:nvPr/>
          </p:nvSpPr>
          <p:spPr bwMode="auto">
            <a:xfrm>
              <a:off x="4392231" y="4440415"/>
              <a:ext cx="250940" cy="244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r>
                <a:rPr kumimoji="1" lang="en-US" altLang="ja-JP" sz="100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Calibri" charset="0"/>
                  <a:cs typeface="ＭＳ Ｐゴシック" charset="0"/>
                </a:rPr>
                <a:t>●</a:t>
              </a:r>
            </a:p>
          </p:txBody>
        </p:sp>
        <p:sp>
          <p:nvSpPr>
            <p:cNvPr id="138" name="Line 119"/>
            <p:cNvSpPr>
              <a:spLocks noChangeShapeType="1"/>
            </p:cNvSpPr>
            <p:nvPr/>
          </p:nvSpPr>
          <p:spPr bwMode="auto">
            <a:xfrm flipH="1" flipV="1">
              <a:off x="4116388" y="3657600"/>
              <a:ext cx="303212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39" name="Line 120"/>
            <p:cNvSpPr>
              <a:spLocks noChangeShapeType="1"/>
            </p:cNvSpPr>
            <p:nvPr/>
          </p:nvSpPr>
          <p:spPr bwMode="auto">
            <a:xfrm flipH="1">
              <a:off x="4495800" y="4572000"/>
              <a:ext cx="77788" cy="14462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40" name="Line 121"/>
            <p:cNvSpPr>
              <a:spLocks noChangeShapeType="1"/>
            </p:cNvSpPr>
            <p:nvPr/>
          </p:nvSpPr>
          <p:spPr bwMode="auto">
            <a:xfrm flipH="1">
              <a:off x="3811588" y="4875213"/>
              <a:ext cx="608012" cy="8397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41" name="Line 122"/>
            <p:cNvSpPr>
              <a:spLocks noChangeShapeType="1"/>
            </p:cNvSpPr>
            <p:nvPr/>
          </p:nvSpPr>
          <p:spPr bwMode="auto">
            <a:xfrm flipH="1" flipV="1">
              <a:off x="2667000" y="4038600"/>
              <a:ext cx="1296988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42" name="Line 123"/>
            <p:cNvSpPr>
              <a:spLocks noChangeShapeType="1"/>
            </p:cNvSpPr>
            <p:nvPr/>
          </p:nvSpPr>
          <p:spPr bwMode="auto">
            <a:xfrm flipH="1" flipV="1">
              <a:off x="2590800" y="4495800"/>
              <a:ext cx="762000" cy="3794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43" name="Line 124"/>
            <p:cNvSpPr>
              <a:spLocks noChangeShapeType="1"/>
            </p:cNvSpPr>
            <p:nvPr/>
          </p:nvSpPr>
          <p:spPr bwMode="auto">
            <a:xfrm>
              <a:off x="5180013" y="4648200"/>
              <a:ext cx="7620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44" name="Line 125"/>
            <p:cNvSpPr>
              <a:spLocks noChangeShapeType="1"/>
            </p:cNvSpPr>
            <p:nvPr/>
          </p:nvSpPr>
          <p:spPr bwMode="auto">
            <a:xfrm>
              <a:off x="5332413" y="4268788"/>
              <a:ext cx="1296987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45" name="Line 126"/>
            <p:cNvSpPr>
              <a:spLocks noChangeShapeType="1"/>
            </p:cNvSpPr>
            <p:nvPr/>
          </p:nvSpPr>
          <p:spPr bwMode="auto">
            <a:xfrm>
              <a:off x="5486400" y="4268788"/>
              <a:ext cx="838200" cy="6064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46" name="Line 127"/>
            <p:cNvSpPr>
              <a:spLocks noChangeShapeType="1"/>
            </p:cNvSpPr>
            <p:nvPr/>
          </p:nvSpPr>
          <p:spPr bwMode="auto">
            <a:xfrm>
              <a:off x="5867400" y="4191000"/>
              <a:ext cx="6858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47" name="Line 128"/>
            <p:cNvSpPr>
              <a:spLocks noChangeShapeType="1"/>
            </p:cNvSpPr>
            <p:nvPr/>
          </p:nvSpPr>
          <p:spPr bwMode="auto">
            <a:xfrm flipV="1">
              <a:off x="5715000" y="3886200"/>
              <a:ext cx="455613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48" name="Line 129"/>
            <p:cNvSpPr>
              <a:spLocks noChangeShapeType="1"/>
            </p:cNvSpPr>
            <p:nvPr/>
          </p:nvSpPr>
          <p:spPr bwMode="auto">
            <a:xfrm flipV="1">
              <a:off x="5638800" y="3352800"/>
              <a:ext cx="7620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49" name="Line 130"/>
            <p:cNvSpPr>
              <a:spLocks noChangeShapeType="1"/>
            </p:cNvSpPr>
            <p:nvPr/>
          </p:nvSpPr>
          <p:spPr bwMode="auto">
            <a:xfrm flipV="1">
              <a:off x="4724400" y="2743200"/>
              <a:ext cx="152400" cy="1143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50" name="Line 131"/>
            <p:cNvSpPr>
              <a:spLocks noChangeShapeType="1"/>
            </p:cNvSpPr>
            <p:nvPr/>
          </p:nvSpPr>
          <p:spPr bwMode="auto">
            <a:xfrm flipV="1">
              <a:off x="5180013" y="3200400"/>
              <a:ext cx="15240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51" name="Line 132"/>
            <p:cNvSpPr>
              <a:spLocks noChangeShapeType="1"/>
            </p:cNvSpPr>
            <p:nvPr/>
          </p:nvSpPr>
          <p:spPr bwMode="auto">
            <a:xfrm flipH="1" flipV="1">
              <a:off x="2743200" y="3429000"/>
              <a:ext cx="1524000" cy="1219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52" name="Line 133"/>
            <p:cNvSpPr>
              <a:spLocks noChangeShapeType="1"/>
            </p:cNvSpPr>
            <p:nvPr/>
          </p:nvSpPr>
          <p:spPr bwMode="auto">
            <a:xfrm flipV="1">
              <a:off x="6094413" y="2438400"/>
              <a:ext cx="534987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53" name="Line 134"/>
            <p:cNvSpPr>
              <a:spLocks noChangeShapeType="1"/>
            </p:cNvSpPr>
            <p:nvPr/>
          </p:nvSpPr>
          <p:spPr bwMode="auto">
            <a:xfrm flipH="1" flipV="1">
              <a:off x="1752600" y="5867400"/>
              <a:ext cx="914400" cy="777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55" name="Text Box 136"/>
            <p:cNvSpPr txBox="1">
              <a:spLocks noChangeArrowheads="1"/>
            </p:cNvSpPr>
            <p:nvPr/>
          </p:nvSpPr>
          <p:spPr bwMode="auto">
            <a:xfrm>
              <a:off x="920009" y="5866646"/>
              <a:ext cx="1751631" cy="3350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fontAlgn="auto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 dirty="0">
                  <a:solidFill>
                    <a:schemeClr val="accent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  <a:ea typeface="+mn-ea"/>
                  <a:cs typeface="+mn-cs"/>
                </a:rPr>
                <a:t>Sendai T/C</a:t>
              </a:r>
              <a:endParaRPr kumimoji="1" lang="en-US" altLang="ja-JP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73059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pic>
        <p:nvPicPr>
          <p:cNvPr id="154" name="Picture 2" descr="中国工場"/>
          <p:cNvPicPr>
            <a:picLocks noChangeAspect="1" noChangeArrowheads="1"/>
          </p:cNvPicPr>
          <p:nvPr/>
        </p:nvPicPr>
        <p:blipFill rotWithShape="1">
          <a:blip r:embed="rId3">
            <a:lum bright="76000" contrast="-4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52" r="8787" b="5593"/>
          <a:stretch/>
        </p:blipFill>
        <p:spPr bwMode="auto">
          <a:xfrm>
            <a:off x="395536" y="1740470"/>
            <a:ext cx="7971138" cy="4985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9" name="Gruppo 55"/>
          <p:cNvGrpSpPr>
            <a:grpSpLocks/>
          </p:cNvGrpSpPr>
          <p:nvPr/>
        </p:nvGrpSpPr>
        <p:grpSpPr bwMode="auto">
          <a:xfrm>
            <a:off x="755576" y="1732596"/>
            <a:ext cx="7769548" cy="4744263"/>
            <a:chOff x="228600" y="1219394"/>
            <a:chExt cx="8610600" cy="5257606"/>
          </a:xfrm>
        </p:grpSpPr>
        <p:graphicFrame>
          <p:nvGraphicFramePr>
            <p:cNvPr id="160" name="Object 2"/>
            <p:cNvGraphicFramePr>
              <a:graphicFrameLocks/>
            </p:cNvGraphicFramePr>
            <p:nvPr/>
          </p:nvGraphicFramePr>
          <p:xfrm>
            <a:off x="830263" y="1600200"/>
            <a:ext cx="7546975" cy="411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name="Visio" r:id="rId4" imgW="10297800" imgH="5628960" progId="Visio.Drawing.6">
                    <p:embed/>
                  </p:oleObj>
                </mc:Choice>
                <mc:Fallback>
                  <p:oleObj name="Visio" r:id="rId4" imgW="10297800" imgH="5628960" progId="Visio.Drawing.6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0263" y="1600200"/>
                          <a:ext cx="7546975" cy="411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1" name="Text Box 4"/>
            <p:cNvSpPr txBox="1">
              <a:spLocks noChangeArrowheads="1"/>
            </p:cNvSpPr>
            <p:nvPr/>
          </p:nvSpPr>
          <p:spPr bwMode="auto">
            <a:xfrm>
              <a:off x="228600" y="3549756"/>
              <a:ext cx="1447711" cy="33459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◆Sales </a:t>
              </a:r>
            </a:p>
          </p:txBody>
        </p:sp>
        <p:sp>
          <p:nvSpPr>
            <p:cNvPr id="162" name="Text Box 5"/>
            <p:cNvSpPr txBox="1">
              <a:spLocks noChangeArrowheads="1"/>
            </p:cNvSpPr>
            <p:nvPr/>
          </p:nvSpPr>
          <p:spPr bwMode="auto">
            <a:xfrm>
              <a:off x="228600" y="3854082"/>
              <a:ext cx="1600721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●Production</a:t>
              </a:r>
            </a:p>
          </p:txBody>
        </p:sp>
        <p:sp>
          <p:nvSpPr>
            <p:cNvPr id="163" name="Text Box 6"/>
            <p:cNvSpPr txBox="1">
              <a:spLocks noChangeArrowheads="1"/>
            </p:cNvSpPr>
            <p:nvPr/>
          </p:nvSpPr>
          <p:spPr bwMode="auto">
            <a:xfrm>
              <a:off x="228600" y="4160089"/>
              <a:ext cx="1906741" cy="3345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0066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★R&amp;D</a:t>
              </a:r>
            </a:p>
          </p:txBody>
        </p:sp>
        <p:sp>
          <p:nvSpPr>
            <p:cNvPr id="164" name="Text Box 7"/>
            <p:cNvSpPr txBox="1">
              <a:spLocks noChangeArrowheads="1"/>
            </p:cNvSpPr>
            <p:nvPr/>
          </p:nvSpPr>
          <p:spPr bwMode="auto">
            <a:xfrm>
              <a:off x="2406051" y="3314366"/>
              <a:ext cx="459030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●</a:t>
              </a:r>
            </a:p>
          </p:txBody>
        </p:sp>
        <p:sp>
          <p:nvSpPr>
            <p:cNvPr id="165" name="Text Box 8"/>
            <p:cNvSpPr txBox="1">
              <a:spLocks noChangeArrowheads="1"/>
            </p:cNvSpPr>
            <p:nvPr/>
          </p:nvSpPr>
          <p:spPr bwMode="auto">
            <a:xfrm>
              <a:off x="2476672" y="3168087"/>
              <a:ext cx="533013" cy="33795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◆</a:t>
              </a:r>
            </a:p>
          </p:txBody>
        </p:sp>
        <p:sp>
          <p:nvSpPr>
            <p:cNvPr id="166" name="Text Box 9"/>
            <p:cNvSpPr txBox="1">
              <a:spLocks noChangeArrowheads="1"/>
            </p:cNvSpPr>
            <p:nvPr/>
          </p:nvSpPr>
          <p:spPr bwMode="auto">
            <a:xfrm>
              <a:off x="3657035" y="2971369"/>
              <a:ext cx="1219036" cy="33459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 b="1">
                  <a:solidFill>
                    <a:srgbClr val="000066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Germany</a:t>
              </a:r>
              <a:r>
                <a:rPr kumimoji="1" lang="en-US" altLang="ja-JP" sz="16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ＭＳ Ｐゴシック" charset="0"/>
              </a:endParaRPr>
            </a:p>
          </p:txBody>
        </p:sp>
        <p:sp>
          <p:nvSpPr>
            <p:cNvPr id="167" name="Text Box 10"/>
            <p:cNvSpPr txBox="1">
              <a:spLocks noChangeArrowheads="1"/>
            </p:cNvSpPr>
            <p:nvPr/>
          </p:nvSpPr>
          <p:spPr bwMode="auto">
            <a:xfrm>
              <a:off x="7008123" y="3200034"/>
              <a:ext cx="1298063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eaLnBrk="0" fontAlgn="auto" hangingPunct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Narrow" pitchFamily="34" charset="0"/>
                  <a:ea typeface="+mn-ea"/>
                  <a:cs typeface="+mn-cs"/>
                </a:rPr>
                <a:t>◆</a:t>
              </a:r>
              <a:r>
                <a:rPr kumimoji="1" lang="en-US" altLang="ja-JP" sz="1600" dirty="0">
                  <a:solidFill>
                    <a:srgbClr val="0066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Narrow" pitchFamily="34" charset="0"/>
                  <a:ea typeface="+mn-ea"/>
                  <a:cs typeface="+mn-cs"/>
                </a:rPr>
                <a:t>★Japan</a:t>
              </a:r>
              <a:endParaRPr kumimoji="1" lang="en-US" altLang="ja-JP" sz="1600" b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+mn-ea"/>
                <a:cs typeface="+mn-cs"/>
              </a:endParaRPr>
            </a:p>
          </p:txBody>
        </p:sp>
        <p:sp>
          <p:nvSpPr>
            <p:cNvPr id="168" name="Text Box 11"/>
            <p:cNvSpPr txBox="1">
              <a:spLocks noChangeArrowheads="1"/>
            </p:cNvSpPr>
            <p:nvPr/>
          </p:nvSpPr>
          <p:spPr bwMode="auto">
            <a:xfrm>
              <a:off x="6932459" y="3506041"/>
              <a:ext cx="459030" cy="33459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●</a:t>
              </a:r>
            </a:p>
          </p:txBody>
        </p:sp>
        <p:sp>
          <p:nvSpPr>
            <p:cNvPr id="169" name="Text Box 12"/>
            <p:cNvSpPr txBox="1">
              <a:spLocks noChangeArrowheads="1"/>
            </p:cNvSpPr>
            <p:nvPr/>
          </p:nvSpPr>
          <p:spPr bwMode="auto">
            <a:xfrm>
              <a:off x="7066974" y="3334542"/>
              <a:ext cx="457349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●</a:t>
              </a:r>
            </a:p>
          </p:txBody>
        </p:sp>
        <p:sp>
          <p:nvSpPr>
            <p:cNvPr id="170" name="Text Box 13"/>
            <p:cNvSpPr txBox="1">
              <a:spLocks noChangeArrowheads="1"/>
            </p:cNvSpPr>
            <p:nvPr/>
          </p:nvSpPr>
          <p:spPr bwMode="auto">
            <a:xfrm>
              <a:off x="5410765" y="3931424"/>
              <a:ext cx="1294701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 b="1">
                  <a:solidFill>
                    <a:srgbClr val="000066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Singapore</a:t>
              </a:r>
              <a:r>
                <a:rPr kumimoji="1" lang="en-US" altLang="ja-JP" sz="16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ＭＳ Ｐゴシック" charset="0"/>
              </a:endParaRPr>
            </a:p>
          </p:txBody>
        </p:sp>
        <p:sp>
          <p:nvSpPr>
            <p:cNvPr id="171" name="Text Box 14"/>
            <p:cNvSpPr txBox="1">
              <a:spLocks noChangeArrowheads="1"/>
            </p:cNvSpPr>
            <p:nvPr/>
          </p:nvSpPr>
          <p:spPr bwMode="auto">
            <a:xfrm>
              <a:off x="6476791" y="3778421"/>
              <a:ext cx="455668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0066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★</a:t>
              </a:r>
              <a:endParaRPr kumimoji="1" lang="en-US" altLang="ja-JP" sz="1600" b="1">
                <a:solidFill>
                  <a:srgbClr val="FF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ＭＳ Ｐゴシック" charset="0"/>
              </a:endParaRPr>
            </a:p>
          </p:txBody>
        </p:sp>
        <p:sp>
          <p:nvSpPr>
            <p:cNvPr id="172" name="Text Box 15"/>
            <p:cNvSpPr txBox="1">
              <a:spLocks noChangeArrowheads="1"/>
            </p:cNvSpPr>
            <p:nvPr/>
          </p:nvSpPr>
          <p:spPr bwMode="auto">
            <a:xfrm>
              <a:off x="6095107" y="3657363"/>
              <a:ext cx="1067707" cy="33459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 b="1">
                  <a:solidFill>
                    <a:srgbClr val="000066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China</a:t>
              </a:r>
              <a:r>
                <a:rPr kumimoji="1" lang="en-US" altLang="ja-JP" sz="160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●</a:t>
              </a:r>
            </a:p>
          </p:txBody>
        </p:sp>
        <p:sp>
          <p:nvSpPr>
            <p:cNvPr id="173" name="Text Box 16"/>
            <p:cNvSpPr txBox="1">
              <a:spLocks noChangeArrowheads="1"/>
            </p:cNvSpPr>
            <p:nvPr/>
          </p:nvSpPr>
          <p:spPr bwMode="auto">
            <a:xfrm>
              <a:off x="1674629" y="6172675"/>
              <a:ext cx="2517100" cy="30432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4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U.S.A NC Production</a:t>
              </a:r>
            </a:p>
          </p:txBody>
        </p:sp>
        <p:sp>
          <p:nvSpPr>
            <p:cNvPr id="174" name="Text Box 17"/>
            <p:cNvSpPr txBox="1">
              <a:spLocks noChangeArrowheads="1"/>
            </p:cNvSpPr>
            <p:nvPr/>
          </p:nvSpPr>
          <p:spPr bwMode="auto">
            <a:xfrm>
              <a:off x="3658716" y="6172675"/>
              <a:ext cx="1827714" cy="30432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4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China Production</a:t>
              </a:r>
            </a:p>
          </p:txBody>
        </p:sp>
        <p:sp>
          <p:nvSpPr>
            <p:cNvPr id="175" name="Text Box 18"/>
            <p:cNvSpPr txBox="1">
              <a:spLocks noChangeArrowheads="1"/>
            </p:cNvSpPr>
            <p:nvPr/>
          </p:nvSpPr>
          <p:spPr bwMode="auto">
            <a:xfrm>
              <a:off x="6096788" y="6172675"/>
              <a:ext cx="2132052" cy="304325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4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Korea Production</a:t>
              </a:r>
            </a:p>
          </p:txBody>
        </p:sp>
        <p:sp>
          <p:nvSpPr>
            <p:cNvPr id="176" name="Text Box 19"/>
            <p:cNvSpPr txBox="1">
              <a:spLocks noChangeArrowheads="1"/>
            </p:cNvSpPr>
            <p:nvPr/>
          </p:nvSpPr>
          <p:spPr bwMode="auto">
            <a:xfrm>
              <a:off x="3734381" y="1219394"/>
              <a:ext cx="2133733" cy="302644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4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Kagoshima Sendai Plant</a:t>
              </a:r>
            </a:p>
          </p:txBody>
        </p:sp>
        <p:sp>
          <p:nvSpPr>
            <p:cNvPr id="177" name="Text Box 20"/>
            <p:cNvSpPr txBox="1">
              <a:spLocks noChangeArrowheads="1"/>
            </p:cNvSpPr>
            <p:nvPr/>
          </p:nvSpPr>
          <p:spPr bwMode="auto">
            <a:xfrm>
              <a:off x="6248117" y="1219394"/>
              <a:ext cx="2133734" cy="302644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4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Shiga Yokaichi Plant</a:t>
              </a:r>
            </a:p>
          </p:txBody>
        </p:sp>
        <p:sp>
          <p:nvSpPr>
            <p:cNvPr id="178" name="Line 21"/>
            <p:cNvSpPr>
              <a:spLocks noChangeShapeType="1"/>
            </p:cNvSpPr>
            <p:nvPr/>
          </p:nvSpPr>
          <p:spPr bwMode="auto">
            <a:xfrm>
              <a:off x="7008813" y="3581400"/>
              <a:ext cx="0" cy="259080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t-IT"/>
            </a:p>
          </p:txBody>
        </p:sp>
        <p:sp>
          <p:nvSpPr>
            <p:cNvPr id="179" name="Line 22"/>
            <p:cNvSpPr>
              <a:spLocks noChangeShapeType="1"/>
            </p:cNvSpPr>
            <p:nvPr/>
          </p:nvSpPr>
          <p:spPr bwMode="auto">
            <a:xfrm>
              <a:off x="6705600" y="3810000"/>
              <a:ext cx="0" cy="923925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t-IT"/>
            </a:p>
          </p:txBody>
        </p:sp>
        <p:sp>
          <p:nvSpPr>
            <p:cNvPr id="180" name="Line 23"/>
            <p:cNvSpPr>
              <a:spLocks noChangeShapeType="1"/>
            </p:cNvSpPr>
            <p:nvPr/>
          </p:nvSpPr>
          <p:spPr bwMode="auto">
            <a:xfrm flipH="1">
              <a:off x="4343400" y="4725988"/>
              <a:ext cx="2362200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t-IT"/>
            </a:p>
          </p:txBody>
        </p:sp>
        <p:sp>
          <p:nvSpPr>
            <p:cNvPr id="181" name="Line 24"/>
            <p:cNvSpPr>
              <a:spLocks noChangeShapeType="1"/>
            </p:cNvSpPr>
            <p:nvPr/>
          </p:nvSpPr>
          <p:spPr bwMode="auto">
            <a:xfrm>
              <a:off x="7315200" y="1524000"/>
              <a:ext cx="0" cy="198120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t-IT"/>
            </a:p>
          </p:txBody>
        </p:sp>
        <p:sp>
          <p:nvSpPr>
            <p:cNvPr id="182" name="Line 25"/>
            <p:cNvSpPr>
              <a:spLocks noChangeShapeType="1"/>
            </p:cNvSpPr>
            <p:nvPr/>
          </p:nvSpPr>
          <p:spPr bwMode="auto">
            <a:xfrm>
              <a:off x="7086600" y="2819400"/>
              <a:ext cx="0" cy="83820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t-IT"/>
            </a:p>
          </p:txBody>
        </p:sp>
        <p:sp>
          <p:nvSpPr>
            <p:cNvPr id="183" name="Line 26"/>
            <p:cNvSpPr>
              <a:spLocks noChangeShapeType="1"/>
            </p:cNvSpPr>
            <p:nvPr/>
          </p:nvSpPr>
          <p:spPr bwMode="auto">
            <a:xfrm flipH="1">
              <a:off x="5410200" y="2819400"/>
              <a:ext cx="1693863" cy="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t-IT"/>
            </a:p>
          </p:txBody>
        </p:sp>
        <p:sp>
          <p:nvSpPr>
            <p:cNvPr id="184" name="Line 27"/>
            <p:cNvSpPr>
              <a:spLocks noChangeShapeType="1"/>
            </p:cNvSpPr>
            <p:nvPr/>
          </p:nvSpPr>
          <p:spPr bwMode="auto">
            <a:xfrm>
              <a:off x="5410200" y="1600200"/>
              <a:ext cx="0" cy="123825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t-IT"/>
            </a:p>
          </p:txBody>
        </p:sp>
        <p:sp>
          <p:nvSpPr>
            <p:cNvPr id="185" name="Line 28"/>
            <p:cNvSpPr>
              <a:spLocks noChangeShapeType="1"/>
            </p:cNvSpPr>
            <p:nvPr/>
          </p:nvSpPr>
          <p:spPr bwMode="auto">
            <a:xfrm>
              <a:off x="2557463" y="3505200"/>
              <a:ext cx="0" cy="2590800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t-IT"/>
            </a:p>
          </p:txBody>
        </p:sp>
        <p:sp>
          <p:nvSpPr>
            <p:cNvPr id="186" name="Line 29"/>
            <p:cNvSpPr>
              <a:spLocks noChangeShapeType="1"/>
            </p:cNvSpPr>
            <p:nvPr/>
          </p:nvSpPr>
          <p:spPr bwMode="auto">
            <a:xfrm>
              <a:off x="4362450" y="4725988"/>
              <a:ext cx="0" cy="137001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t-IT"/>
            </a:p>
          </p:txBody>
        </p:sp>
        <p:sp>
          <p:nvSpPr>
            <p:cNvPr id="187" name="Text Box 30"/>
            <p:cNvSpPr txBox="1">
              <a:spLocks noChangeArrowheads="1"/>
            </p:cNvSpPr>
            <p:nvPr/>
          </p:nvSpPr>
          <p:spPr bwMode="auto">
            <a:xfrm>
              <a:off x="6629802" y="3200034"/>
              <a:ext cx="533013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◆</a:t>
              </a:r>
            </a:p>
          </p:txBody>
        </p:sp>
        <p:sp>
          <p:nvSpPr>
            <p:cNvPr id="188" name="Rectangle 31"/>
            <p:cNvSpPr>
              <a:spLocks noChangeArrowheads="1"/>
            </p:cNvSpPr>
            <p:nvPr/>
          </p:nvSpPr>
          <p:spPr bwMode="auto">
            <a:xfrm>
              <a:off x="4262349" y="3050392"/>
              <a:ext cx="349737" cy="334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1426" tIns="45711" rIns="91426" bIns="45711">
              <a:spAutoFit/>
            </a:bodyPr>
            <a:lstStyle/>
            <a:p>
              <a:r>
                <a:rPr kumimoji="1" lang="en-US" altLang="ja-JP" sz="1600">
                  <a:solidFill>
                    <a:srgbClr val="0066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★</a:t>
              </a:r>
            </a:p>
          </p:txBody>
        </p:sp>
        <p:sp>
          <p:nvSpPr>
            <p:cNvPr id="189" name="Text Box 32"/>
            <p:cNvSpPr txBox="1">
              <a:spLocks noChangeArrowheads="1"/>
            </p:cNvSpPr>
            <p:nvPr/>
          </p:nvSpPr>
          <p:spPr bwMode="auto">
            <a:xfrm>
              <a:off x="3201367" y="4309730"/>
              <a:ext cx="533014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◆</a:t>
              </a:r>
            </a:p>
          </p:txBody>
        </p:sp>
        <p:sp>
          <p:nvSpPr>
            <p:cNvPr id="190" name="Text Box 34"/>
            <p:cNvSpPr txBox="1">
              <a:spLocks noChangeArrowheads="1"/>
            </p:cNvSpPr>
            <p:nvPr/>
          </p:nvSpPr>
          <p:spPr bwMode="auto">
            <a:xfrm>
              <a:off x="228600" y="4464415"/>
              <a:ext cx="2362409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FF33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◆TYCOM (Production</a:t>
              </a:r>
              <a:r>
                <a:rPr kumimoji="1" lang="ja-JP" altLang="en-US" sz="1600">
                  <a:solidFill>
                    <a:srgbClr val="FF33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）</a:t>
              </a:r>
              <a:endParaRPr kumimoji="1" lang="ja-JP" altLang="en-US" sz="160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ＭＳ Ｐゴシック" charset="0"/>
              </a:endParaRPr>
            </a:p>
          </p:txBody>
        </p:sp>
        <p:sp>
          <p:nvSpPr>
            <p:cNvPr id="191" name="Text Box 35"/>
            <p:cNvSpPr txBox="1">
              <a:spLocks noChangeArrowheads="1"/>
            </p:cNvSpPr>
            <p:nvPr/>
          </p:nvSpPr>
          <p:spPr bwMode="auto">
            <a:xfrm>
              <a:off x="1751975" y="3353037"/>
              <a:ext cx="536376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FF33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◆</a:t>
              </a:r>
            </a:p>
          </p:txBody>
        </p:sp>
        <p:sp>
          <p:nvSpPr>
            <p:cNvPr id="192" name="Text Box 36"/>
            <p:cNvSpPr txBox="1">
              <a:spLocks noChangeArrowheads="1"/>
            </p:cNvSpPr>
            <p:nvPr/>
          </p:nvSpPr>
          <p:spPr bwMode="auto">
            <a:xfrm>
              <a:off x="2288351" y="3124372"/>
              <a:ext cx="531332" cy="3345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FF33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◆</a:t>
              </a:r>
            </a:p>
          </p:txBody>
        </p:sp>
        <p:sp>
          <p:nvSpPr>
            <p:cNvPr id="193" name="Text Box 37"/>
            <p:cNvSpPr txBox="1">
              <a:spLocks noChangeArrowheads="1"/>
            </p:cNvSpPr>
            <p:nvPr/>
          </p:nvSpPr>
          <p:spPr bwMode="auto">
            <a:xfrm>
              <a:off x="7162814" y="3050392"/>
              <a:ext cx="533014" cy="3345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FF33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◆</a:t>
              </a:r>
            </a:p>
          </p:txBody>
        </p:sp>
        <p:sp>
          <p:nvSpPr>
            <p:cNvPr id="194" name="Line 38"/>
            <p:cNvSpPr>
              <a:spLocks noChangeShapeType="1"/>
            </p:cNvSpPr>
            <p:nvPr/>
          </p:nvSpPr>
          <p:spPr bwMode="auto">
            <a:xfrm>
              <a:off x="1905000" y="1600200"/>
              <a:ext cx="0" cy="1905000"/>
            </a:xfrm>
            <a:prstGeom prst="line">
              <a:avLst/>
            </a:prstGeom>
            <a:noFill/>
            <a:ln w="38100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it-IT"/>
            </a:p>
          </p:txBody>
        </p:sp>
        <p:sp>
          <p:nvSpPr>
            <p:cNvPr id="195" name="Text Box 39"/>
            <p:cNvSpPr txBox="1">
              <a:spLocks noChangeArrowheads="1"/>
            </p:cNvSpPr>
            <p:nvPr/>
          </p:nvSpPr>
          <p:spPr bwMode="auto">
            <a:xfrm>
              <a:off x="914623" y="1219394"/>
              <a:ext cx="2133734" cy="302644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400" b="1"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Kyocera Tycom Irvine</a:t>
              </a:r>
            </a:p>
          </p:txBody>
        </p:sp>
        <p:sp>
          <p:nvSpPr>
            <p:cNvPr id="196" name="Oval 40"/>
            <p:cNvSpPr>
              <a:spLocks noChangeAspect="1" noChangeArrowheads="1"/>
            </p:cNvSpPr>
            <p:nvPr/>
          </p:nvSpPr>
          <p:spPr bwMode="auto">
            <a:xfrm rot="-1783434">
              <a:off x="1909763" y="2322513"/>
              <a:ext cx="1549400" cy="2706687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1" rIns="91426" bIns="45711" anchor="ctr"/>
            <a:lstStyle/>
            <a:p>
              <a:pPr algn="ctr"/>
              <a:endParaRPr kumimoji="1" lang="en-GB" sz="2000">
                <a:solidFill>
                  <a:srgbClr val="00FF00"/>
                </a:solidFill>
                <a:latin typeface="Times New Roman" charset="0"/>
                <a:cs typeface="ＭＳ Ｐゴシック" charset="0"/>
              </a:endParaRPr>
            </a:p>
          </p:txBody>
        </p:sp>
        <p:sp>
          <p:nvSpPr>
            <p:cNvPr id="197" name="Text Box 41"/>
            <p:cNvSpPr txBox="1">
              <a:spLocks noChangeArrowheads="1"/>
            </p:cNvSpPr>
            <p:nvPr/>
          </p:nvSpPr>
          <p:spPr bwMode="auto">
            <a:xfrm>
              <a:off x="2666672" y="2515721"/>
              <a:ext cx="1145054" cy="7280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ja-JP" sz="1400" b="1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North and South America</a:t>
              </a:r>
            </a:p>
          </p:txBody>
        </p:sp>
        <p:sp>
          <p:nvSpPr>
            <p:cNvPr id="198" name="Oval 42"/>
            <p:cNvSpPr>
              <a:spLocks noChangeAspect="1" noChangeArrowheads="1"/>
            </p:cNvSpPr>
            <p:nvPr/>
          </p:nvSpPr>
          <p:spPr bwMode="auto">
            <a:xfrm>
              <a:off x="6018213" y="3455988"/>
              <a:ext cx="1449387" cy="1419225"/>
            </a:xfrm>
            <a:prstGeom prst="ellipse">
              <a:avLst/>
            </a:prstGeom>
            <a:noFill/>
            <a:ln w="38100">
              <a:solidFill>
                <a:srgbClr val="FF33CC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1" rIns="91426" bIns="45711" anchor="ctr"/>
            <a:lstStyle/>
            <a:p>
              <a:pPr algn="ctr"/>
              <a:endParaRPr kumimoji="1" lang="en-GB" sz="2000">
                <a:solidFill>
                  <a:srgbClr val="FF0000"/>
                </a:solidFill>
                <a:latin typeface="Times New Roman" charset="0"/>
                <a:cs typeface="ＭＳ Ｐゴシック" charset="0"/>
              </a:endParaRPr>
            </a:p>
          </p:txBody>
        </p:sp>
        <p:sp>
          <p:nvSpPr>
            <p:cNvPr id="199" name="Text Box 43"/>
            <p:cNvSpPr txBox="1">
              <a:spLocks noChangeArrowheads="1"/>
            </p:cNvSpPr>
            <p:nvPr/>
          </p:nvSpPr>
          <p:spPr bwMode="auto">
            <a:xfrm>
              <a:off x="7391489" y="4114693"/>
              <a:ext cx="1447711" cy="3026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ja-JP" sz="1400" b="1">
                  <a:solidFill>
                    <a:srgbClr val="FF33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South east Asia</a:t>
              </a:r>
            </a:p>
          </p:txBody>
        </p:sp>
        <p:sp>
          <p:nvSpPr>
            <p:cNvPr id="200" name="Oval 44"/>
            <p:cNvSpPr>
              <a:spLocks noChangeAspect="1" noChangeArrowheads="1"/>
            </p:cNvSpPr>
            <p:nvPr/>
          </p:nvSpPr>
          <p:spPr bwMode="auto">
            <a:xfrm>
              <a:off x="6781800" y="2971800"/>
              <a:ext cx="914400" cy="89693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1" rIns="91426" bIns="45711" anchor="ctr"/>
            <a:lstStyle/>
            <a:p>
              <a:pPr algn="ctr"/>
              <a:endParaRPr kumimoji="1" lang="en-GB" sz="2000">
                <a:solidFill>
                  <a:srgbClr val="00FF00"/>
                </a:solidFill>
                <a:latin typeface="Times New Roman" charset="0"/>
                <a:cs typeface="ＭＳ Ｐゴシック" charset="0"/>
              </a:endParaRPr>
            </a:p>
          </p:txBody>
        </p:sp>
        <p:sp>
          <p:nvSpPr>
            <p:cNvPr id="201" name="Text Box 45"/>
            <p:cNvSpPr txBox="1">
              <a:spLocks noChangeArrowheads="1"/>
            </p:cNvSpPr>
            <p:nvPr/>
          </p:nvSpPr>
          <p:spPr bwMode="auto">
            <a:xfrm>
              <a:off x="7544499" y="3506041"/>
              <a:ext cx="990361" cy="3026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ja-JP" sz="1400" b="1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East Asia</a:t>
              </a:r>
            </a:p>
          </p:txBody>
        </p:sp>
        <p:sp>
          <p:nvSpPr>
            <p:cNvPr id="202" name="Text Box 46"/>
            <p:cNvSpPr txBox="1">
              <a:spLocks noChangeArrowheads="1"/>
            </p:cNvSpPr>
            <p:nvPr/>
          </p:nvSpPr>
          <p:spPr bwMode="auto">
            <a:xfrm>
              <a:off x="6323782" y="3353037"/>
              <a:ext cx="1296381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0066CC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Korea★</a:t>
              </a:r>
              <a:r>
                <a:rPr kumimoji="1" lang="en-US" altLang="ja-JP" sz="1600">
                  <a:solidFill>
                    <a:srgbClr val="008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●</a:t>
              </a:r>
            </a:p>
          </p:txBody>
        </p:sp>
        <p:sp>
          <p:nvSpPr>
            <p:cNvPr id="203" name="Text Box 47"/>
            <p:cNvSpPr txBox="1">
              <a:spLocks noChangeArrowheads="1"/>
            </p:cNvSpPr>
            <p:nvPr/>
          </p:nvSpPr>
          <p:spPr bwMode="auto">
            <a:xfrm>
              <a:off x="3458626" y="4269377"/>
              <a:ext cx="1037441" cy="33459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eaLnBrk="0" fontAlgn="auto" hangingPunct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Narrow" pitchFamily="34" charset="0"/>
                  <a:ea typeface="+mn-ea"/>
                  <a:cs typeface="+mn-cs"/>
                </a:rPr>
                <a:t>Brazil</a:t>
              </a:r>
              <a:endParaRPr kumimoji="1" lang="en-US" altLang="ja-JP" sz="16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+mn-ea"/>
                <a:cs typeface="+mn-cs"/>
              </a:endParaRPr>
            </a:p>
          </p:txBody>
        </p:sp>
        <p:sp>
          <p:nvSpPr>
            <p:cNvPr id="204" name="Text Box 48"/>
            <p:cNvSpPr txBox="1">
              <a:spLocks noChangeArrowheads="1"/>
            </p:cNvSpPr>
            <p:nvPr/>
          </p:nvSpPr>
          <p:spPr bwMode="auto">
            <a:xfrm>
              <a:off x="2515344" y="3299233"/>
              <a:ext cx="1066026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eaLnBrk="0" fontAlgn="auto" hangingPunct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>
                  <a:solidFill>
                    <a:srgbClr val="0066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Narrow" pitchFamily="34" charset="0"/>
                  <a:ea typeface="+mn-ea"/>
                  <a:cs typeface="+mn-cs"/>
                </a:rPr>
                <a:t>★U.S.A.</a:t>
              </a:r>
              <a:endParaRPr kumimoji="1" lang="en-US" altLang="ja-JP" sz="1600" b="1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+mn-ea"/>
                <a:cs typeface="+mn-cs"/>
              </a:endParaRPr>
            </a:p>
          </p:txBody>
        </p:sp>
        <p:sp>
          <p:nvSpPr>
            <p:cNvPr id="205" name="Oval 49"/>
            <p:cNvSpPr>
              <a:spLocks noChangeAspect="1" noChangeArrowheads="1"/>
            </p:cNvSpPr>
            <p:nvPr/>
          </p:nvSpPr>
          <p:spPr bwMode="auto">
            <a:xfrm>
              <a:off x="4116388" y="2667000"/>
              <a:ext cx="912812" cy="896938"/>
            </a:xfrm>
            <a:prstGeom prst="ellipse">
              <a:avLst/>
            </a:prstGeom>
            <a:noFill/>
            <a:ln w="38100">
              <a:solidFill>
                <a:srgbClr val="00FF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26" tIns="45711" rIns="91426" bIns="45711" anchor="ctr"/>
            <a:lstStyle/>
            <a:p>
              <a:pPr algn="ctr"/>
              <a:endParaRPr kumimoji="1" lang="en-GB" sz="2000">
                <a:solidFill>
                  <a:srgbClr val="00FF00"/>
                </a:solidFill>
                <a:latin typeface="Times New Roman" charset="0"/>
                <a:cs typeface="ＭＳ Ｐゴシック" charset="0"/>
              </a:endParaRPr>
            </a:p>
          </p:txBody>
        </p:sp>
        <p:sp>
          <p:nvSpPr>
            <p:cNvPr id="206" name="Text Box 50"/>
            <p:cNvSpPr txBox="1">
              <a:spLocks noChangeArrowheads="1"/>
            </p:cNvSpPr>
            <p:nvPr/>
          </p:nvSpPr>
          <p:spPr bwMode="auto">
            <a:xfrm>
              <a:off x="3505706" y="3353037"/>
              <a:ext cx="914698" cy="304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en-US" altLang="ja-JP" sz="1400" b="1">
                  <a:solidFill>
                    <a:srgbClr val="00FF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Europe</a:t>
              </a:r>
            </a:p>
          </p:txBody>
        </p:sp>
        <p:sp>
          <p:nvSpPr>
            <p:cNvPr id="207" name="Text Box 51"/>
            <p:cNvSpPr txBox="1">
              <a:spLocks noChangeArrowheads="1"/>
            </p:cNvSpPr>
            <p:nvPr/>
          </p:nvSpPr>
          <p:spPr bwMode="auto">
            <a:xfrm>
              <a:off x="4191729" y="2863762"/>
              <a:ext cx="343012" cy="33459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ja-JP" sz="1600">
                  <a:solidFill>
                    <a:srgbClr val="FF0000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Arial Narrow" charset="0"/>
                  <a:cs typeface="ＭＳ Ｐゴシック" charset="0"/>
                </a:rPr>
                <a:t>◆</a:t>
              </a:r>
              <a:endParaRPr kumimoji="1" lang="en-US" altLang="ja-JP" sz="1600">
                <a:solidFill>
                  <a:srgbClr val="FF66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Narrow" charset="0"/>
                <a:cs typeface="ＭＳ Ｐゴシック" charset="0"/>
              </a:endParaRPr>
            </a:p>
          </p:txBody>
        </p:sp>
        <p:sp>
          <p:nvSpPr>
            <p:cNvPr id="208" name="Text Box 52"/>
            <p:cNvSpPr txBox="1">
              <a:spLocks noChangeArrowheads="1"/>
            </p:cNvSpPr>
            <p:nvPr/>
          </p:nvSpPr>
          <p:spPr bwMode="auto">
            <a:xfrm>
              <a:off x="3544379" y="2742704"/>
              <a:ext cx="1103018" cy="33627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91426" tIns="45711" rIns="91426" bIns="45711">
              <a:spAutoFit/>
            </a:bodyPr>
            <a:lstStyle/>
            <a:p>
              <a:pPr eaLnBrk="0" fontAlgn="auto" hangingPunct="0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kumimoji="1" lang="en-US" altLang="ja-JP" sz="1600" b="1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Narrow" pitchFamily="34" charset="0"/>
                  <a:ea typeface="+mn-ea"/>
                  <a:cs typeface="+mn-cs"/>
                </a:rPr>
                <a:t>France</a:t>
              </a:r>
              <a:endParaRPr kumimoji="1" lang="en-US" altLang="ja-JP" sz="160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+mn-ea"/>
                <a:cs typeface="+mn-cs"/>
              </a:endParaRPr>
            </a:p>
          </p:txBody>
        </p:sp>
      </p:grpSp>
      <p:sp>
        <p:nvSpPr>
          <p:cNvPr id="7" name="Rettangolo 6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9" name="Connettore 1 8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1 9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9" descr="img_symbol"/>
          <p:cNvPicPr>
            <a:picLocks noChangeAspect="1" noChangeArrowheads="1"/>
          </p:cNvPicPr>
          <p:nvPr/>
        </p:nvPicPr>
        <p:blipFill>
          <a:blip r:embed="rId6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KYOCERA </a:t>
            </a:r>
            <a:r>
              <a:rPr lang="en-US" sz="3000" b="1" cap="small" dirty="0" err="1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WorldWide</a:t>
            </a: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 Network</a:t>
            </a:r>
          </a:p>
        </p:txBody>
      </p:sp>
      <p:sp>
        <p:nvSpPr>
          <p:cNvPr id="15" name="Triangolo isoscele 14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pic>
        <p:nvPicPr>
          <p:cNvPr id="16" name="Picture 7" descr="simbolo2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8591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grpSp>
        <p:nvGrpSpPr>
          <p:cNvPr id="154" name="Gruppo 153"/>
          <p:cNvGrpSpPr/>
          <p:nvPr/>
        </p:nvGrpSpPr>
        <p:grpSpPr>
          <a:xfrm>
            <a:off x="527248" y="1973411"/>
            <a:ext cx="8437240" cy="4522308"/>
            <a:chOff x="609600" y="1447800"/>
            <a:chExt cx="8437240" cy="4522308"/>
          </a:xfrm>
        </p:grpSpPr>
        <p:pic>
          <p:nvPicPr>
            <p:cNvPr id="159" name="Picture 3" descr="all_en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012" r="1352"/>
            <a:stretch>
              <a:fillRect/>
            </a:stretch>
          </p:blipFill>
          <p:spPr bwMode="auto">
            <a:xfrm>
              <a:off x="2819400" y="1447800"/>
              <a:ext cx="6227440" cy="4522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0" name="Picture 4" descr="p_fine_ceramic_components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474788"/>
              <a:ext cx="2209800" cy="547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1" name="Picture 5" descr="p_semiconductor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2032000"/>
              <a:ext cx="2209800" cy="547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2" name="Picture 6" descr="p_fine_ceramic_applications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2590800"/>
              <a:ext cx="2209800" cy="1104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3" name="Picture 7" descr="p_communication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3706813"/>
              <a:ext cx="2209800" cy="547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4" name="Picture 8" descr="p_document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4267200"/>
              <a:ext cx="2209800" cy="547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5" name="Picture 9" descr="p_others"/>
            <p:cNvPicPr>
              <a:picLocks noChangeAspect="1"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4821238"/>
              <a:ext cx="2209800" cy="547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6" name="Picture 10" descr="p_r_and_d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5380038"/>
              <a:ext cx="2209800" cy="547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Rettangolo 6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9" name="Connettore 1 8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ttore 1 9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9" descr="img_symbol"/>
          <p:cNvPicPr>
            <a:picLocks noChangeAspect="1" noChangeArrowheads="1"/>
          </p:cNvPicPr>
          <p:nvPr/>
        </p:nvPicPr>
        <p:blipFill>
          <a:blip r:embed="rId11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KYOCERA Group</a:t>
            </a:r>
          </a:p>
        </p:txBody>
      </p:sp>
      <p:sp>
        <p:nvSpPr>
          <p:cNvPr id="15" name="Triangolo isoscele 14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pic>
        <p:nvPicPr>
          <p:cNvPr id="16" name="Picture 7" descr="simbolo2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6341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sp>
        <p:nvSpPr>
          <p:cNvPr id="15" name="Rettangolo 14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6" name="Connettore 1 15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ttore 1 16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9" descr="img_symbol"/>
          <p:cNvPicPr>
            <a:picLocks noChangeAspect="1" noChangeArrowheads="1"/>
          </p:cNvPicPr>
          <p:nvPr/>
        </p:nvPicPr>
        <p:blipFill>
          <a:blip r:embed="rId2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KYOCERA Group</a:t>
            </a:r>
          </a:p>
        </p:txBody>
      </p:sp>
      <p:sp>
        <p:nvSpPr>
          <p:cNvPr id="20" name="Triangolo isoscele 19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pic>
        <p:nvPicPr>
          <p:cNvPr id="21" name="Picture 7" descr="simbolo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7272" y="2276872"/>
            <a:ext cx="2667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4897" y="3419872"/>
            <a:ext cx="2589213" cy="8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6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7710" y="2886472"/>
            <a:ext cx="274478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7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7872" y="4562872"/>
            <a:ext cx="27432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8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5" y="3443685"/>
            <a:ext cx="266858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9">
            <a:lum bright="-24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472" y="4562872"/>
            <a:ext cx="2667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9"/>
          <p:cNvPicPr>
            <a:picLocks noChangeAspect="1" noChangeArrowheads="1"/>
          </p:cNvPicPr>
          <p:nvPr/>
        </p:nvPicPr>
        <p:blipFill>
          <a:blip r:embed="rId10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3472" y="4562872"/>
            <a:ext cx="2667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4" name="Picture 10"/>
          <p:cNvPicPr>
            <a:picLocks noChangeAspect="1" noChangeArrowheads="1"/>
          </p:cNvPicPr>
          <p:nvPr/>
        </p:nvPicPr>
        <p:blipFill>
          <a:blip r:embed="rId11">
            <a:lum bright="-18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248" y="2316192"/>
            <a:ext cx="26638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3" name="Oval 11"/>
          <p:cNvSpPr>
            <a:spLocks noChangeArrowheads="1"/>
          </p:cNvSpPr>
          <p:nvPr/>
        </p:nvSpPr>
        <p:spPr bwMode="auto">
          <a:xfrm>
            <a:off x="2953072" y="2411016"/>
            <a:ext cx="3200400" cy="2209800"/>
          </a:xfrm>
          <a:prstGeom prst="ellipse">
            <a:avLst/>
          </a:prstGeom>
          <a:noFill/>
          <a:ln w="63500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it-IT">
              <a:latin typeface="Calibri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sp>
        <p:nvSpPr>
          <p:cNvPr id="28" name="Triangolo isoscele 27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sp>
        <p:nvSpPr>
          <p:cNvPr id="21" name="Rettangolo 20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22" name="Connettore 1 21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ttore 1 22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Picture 9" descr="img_symbol"/>
          <p:cNvPicPr>
            <a:picLocks noChangeAspect="1" noChangeArrowheads="1"/>
          </p:cNvPicPr>
          <p:nvPr/>
        </p:nvPicPr>
        <p:blipFill>
          <a:blip r:embed="rId2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7" descr="simbolo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uppo 1"/>
          <p:cNvGrpSpPr/>
          <p:nvPr/>
        </p:nvGrpSpPr>
        <p:grpSpPr>
          <a:xfrm>
            <a:off x="381000" y="1673175"/>
            <a:ext cx="8001000" cy="4624785"/>
            <a:chOff x="381000" y="1166415"/>
            <a:chExt cx="8001000" cy="4624785"/>
          </a:xfrm>
        </p:grpSpPr>
        <p:sp>
          <p:nvSpPr>
            <p:cNvPr id="12291" name="Text Box 3"/>
            <p:cNvSpPr txBox="1">
              <a:spLocks noChangeArrowheads="1"/>
            </p:cNvSpPr>
            <p:nvPr/>
          </p:nvSpPr>
          <p:spPr bwMode="auto">
            <a:xfrm>
              <a:off x="4114800" y="1547415"/>
              <a:ext cx="4267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it-IT" b="1">
                  <a:solidFill>
                    <a:srgbClr val="A50021"/>
                  </a:solidFill>
                  <a:latin typeface="Calibri" charset="0"/>
                </a:rPr>
                <a:t>APPLIED CERAMIC PRODUCTS</a:t>
              </a:r>
            </a:p>
          </p:txBody>
        </p:sp>
        <p:pic>
          <p:nvPicPr>
            <p:cNvPr id="12292" name="Picture 4" descr="img_symbol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9200" y="1166415"/>
              <a:ext cx="1924050" cy="438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3" name="Picture 5" descr="Cutting Tools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2002" b="-4347"/>
            <a:stretch>
              <a:fillRect/>
            </a:stretch>
          </p:blipFill>
          <p:spPr bwMode="auto">
            <a:xfrm>
              <a:off x="876300" y="2895600"/>
              <a:ext cx="58293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4" name="Picture 6" descr="Medical and Dental Product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6300" y="3438525"/>
              <a:ext cx="3467100" cy="21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5" name="Picture 7" descr="Solar Power Generating Systems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26001"/>
            <a:stretch>
              <a:fillRect/>
            </a:stretch>
          </p:blipFill>
          <p:spPr bwMode="auto">
            <a:xfrm>
              <a:off x="876300" y="4048125"/>
              <a:ext cx="7200900" cy="21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6" name="Picture 8" descr="Jewelry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6001"/>
            <a:stretch>
              <a:fillRect/>
            </a:stretch>
          </p:blipFill>
          <p:spPr bwMode="auto">
            <a:xfrm>
              <a:off x="876300" y="4657725"/>
              <a:ext cx="6057900" cy="21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7" name="Picture 9" descr="Kitchen Utensils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6300" y="5267325"/>
              <a:ext cx="3467100" cy="21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8" name="Picture 10" descr="p_fca_jewel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6800" y="4876800"/>
              <a:ext cx="1714500" cy="666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9" name="Picture 11" descr="Solar Power Generating Systems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676" t="-4930" r="2646"/>
            <a:stretch>
              <a:fillRect/>
            </a:stretch>
          </p:blipFill>
          <p:spPr bwMode="auto">
            <a:xfrm>
              <a:off x="4876800" y="4044950"/>
              <a:ext cx="3354388" cy="230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300" name="Picture 12" descr="p_fca_solar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4325" y="4267200"/>
              <a:ext cx="1714500" cy="123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301" name="Picture 13" descr="p_fca_medical_01"/>
            <p:cNvPicPr>
              <a:picLocks noChangeAspect="1" noChangeArrowheads="1"/>
            </p:cNvPicPr>
            <p:nvPr/>
          </p:nvPicPr>
          <p:blipFill>
            <a:blip r:embed="rId11">
              <a:lum bright="12000"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400" y="3200400"/>
              <a:ext cx="962025" cy="68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302" name="Picture 14" descr="p_fca_home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7200" y="5019675"/>
              <a:ext cx="1143000" cy="771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303" name="Picture 15" descr="p_fca_cut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53200" y="2438400"/>
              <a:ext cx="9144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2" name="Oval 16"/>
            <p:cNvSpPr>
              <a:spLocks noChangeArrowheads="1"/>
            </p:cNvSpPr>
            <p:nvPr/>
          </p:nvSpPr>
          <p:spPr bwMode="auto">
            <a:xfrm>
              <a:off x="381000" y="2667000"/>
              <a:ext cx="2514600" cy="685800"/>
            </a:xfrm>
            <a:prstGeom prst="ellipse">
              <a:avLst/>
            </a:prstGeom>
            <a:noFill/>
            <a:ln w="63500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it-IT">
                <a:latin typeface="Calibri" charset="0"/>
              </a:endParaRPr>
            </a:p>
          </p:txBody>
        </p:sp>
        <p:pic>
          <p:nvPicPr>
            <p:cNvPr id="9233" name="Picture 17" descr="home_ceratip"/>
            <p:cNvPicPr>
              <a:picLocks noChangeAspect="1" noChangeArrowheads="1"/>
            </p:cNvPicPr>
            <p:nvPr/>
          </p:nvPicPr>
          <p:blipFill>
            <a:blip r:embed="rId14">
              <a:lum bright="-18000" contrast="4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4788" y="2373313"/>
              <a:ext cx="1674812" cy="63658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7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KYOCERA Grou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ttangolo 12"/>
          <p:cNvSpPr/>
          <p:nvPr/>
        </p:nvSpPr>
        <p:spPr>
          <a:xfrm>
            <a:off x="107950" y="107950"/>
            <a:ext cx="8928100" cy="126047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CasellaDiTesto 3"/>
          <p:cNvSpPr txBox="1">
            <a:spLocks noChangeArrowheads="1"/>
          </p:cNvSpPr>
          <p:nvPr/>
        </p:nvSpPr>
        <p:spPr bwMode="auto">
          <a:xfrm>
            <a:off x="0" y="0"/>
            <a:ext cx="9144000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0" tIns="360000" rIns="180000" bIns="360000" anchor="ctr"/>
          <a:lstStyle/>
          <a:p>
            <a:pPr algn="r">
              <a:defRPr/>
            </a:pPr>
            <a:r>
              <a:rPr lang="en-US" sz="3000" b="1" cap="small" dirty="0" smtClean="0">
                <a:solidFill>
                  <a:schemeClr val="bg1"/>
                </a:solidFill>
                <a:latin typeface="Agency FB" pitchFamily="34" charset="0"/>
                <a:ea typeface="+mn-ea"/>
              </a:rPr>
              <a:t>KYOCERA Group</a:t>
            </a:r>
          </a:p>
        </p:txBody>
      </p:sp>
      <p:sp>
        <p:nvSpPr>
          <p:cNvPr id="11" name="CasellaDiTesto 21"/>
          <p:cNvSpPr txBox="1">
            <a:spLocks noChangeArrowheads="1"/>
          </p:cNvSpPr>
          <p:nvPr/>
        </p:nvSpPr>
        <p:spPr bwMode="auto">
          <a:xfrm>
            <a:off x="107950" y="1643063"/>
            <a:ext cx="8928100" cy="5111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540000" tIns="360000" rIns="720000" bIns="720000" anchor="ctr" anchorCtr="1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endParaRPr lang="en-US" sz="2000" b="1">
              <a:solidFill>
                <a:srgbClr val="0D0D0D"/>
              </a:solidFill>
            </a:endParaRP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3619316"/>
            <a:ext cx="184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it-IT">
                <a:latin typeface="Calibri" charset="0"/>
              </a:rPr>
              <a:t/>
            </a:r>
            <a:br>
              <a:rPr lang="it-IT">
                <a:latin typeface="Calibri" charset="0"/>
              </a:rPr>
            </a:br>
            <a:endParaRPr lang="it-IT">
              <a:latin typeface="Calibri" charset="0"/>
            </a:endParaRP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0" y="4470985"/>
            <a:ext cx="9144000" cy="1118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it-IT" sz="1600" b="1" dirty="0" smtClean="0">
                <a:latin typeface="Calibri" charset="0"/>
              </a:rPr>
              <a:t>I nostri </a:t>
            </a:r>
            <a:r>
              <a:rPr lang="it-IT" sz="2200" b="1" dirty="0" smtClean="0">
                <a:latin typeface="Calibri" charset="0"/>
              </a:rPr>
              <a:t>Advanced </a:t>
            </a:r>
            <a:r>
              <a:rPr lang="it-IT" sz="2200" b="1" dirty="0" err="1" smtClean="0">
                <a:latin typeface="Calibri" charset="0"/>
              </a:rPr>
              <a:t>Materials</a:t>
            </a:r>
            <a:r>
              <a:rPr lang="it-IT" sz="1600" b="1" dirty="0" smtClean="0">
                <a:latin typeface="Calibri" charset="0"/>
              </a:rPr>
              <a:t>, come</a:t>
            </a:r>
            <a:endParaRPr lang="it-IT" sz="1600" b="1" dirty="0">
              <a:latin typeface="Calibri" charset="0"/>
            </a:endParaRPr>
          </a:p>
          <a:p>
            <a:pPr algn="ctr" eaLnBrk="1" hangingPunct="1">
              <a:lnSpc>
                <a:spcPct val="120000"/>
              </a:lnSpc>
            </a:pPr>
            <a:r>
              <a:rPr lang="it-IT" b="1" dirty="0" smtClean="0">
                <a:solidFill>
                  <a:srgbClr val="A50021"/>
                </a:solidFill>
                <a:latin typeface="Calibri" charset="0"/>
              </a:rPr>
              <a:t>ceramiche miste ° nitruri di silicio ° </a:t>
            </a:r>
            <a:r>
              <a:rPr lang="it-IT" b="1" dirty="0">
                <a:solidFill>
                  <a:srgbClr val="A50021"/>
                </a:solidFill>
                <a:latin typeface="Calibri" charset="0"/>
              </a:rPr>
              <a:t>CBN ° </a:t>
            </a:r>
            <a:r>
              <a:rPr lang="it-IT" b="1" dirty="0" smtClean="0">
                <a:solidFill>
                  <a:srgbClr val="A50021"/>
                </a:solidFill>
                <a:latin typeface="Calibri" charset="0"/>
              </a:rPr>
              <a:t>PCD</a:t>
            </a:r>
            <a:r>
              <a:rPr lang="it-IT" sz="1600" b="1" dirty="0" smtClean="0">
                <a:latin typeface="Calibri" charset="0"/>
              </a:rPr>
              <a:t>,</a:t>
            </a:r>
          </a:p>
          <a:p>
            <a:pPr algn="ctr" eaLnBrk="1" hangingPunct="1">
              <a:lnSpc>
                <a:spcPct val="120000"/>
              </a:lnSpc>
            </a:pPr>
            <a:r>
              <a:rPr lang="it-IT" sz="1600" b="1" dirty="0" smtClean="0">
                <a:latin typeface="Calibri" charset="0"/>
              </a:rPr>
              <a:t>sono, in special modo, molto apprezzati.</a:t>
            </a:r>
            <a:endParaRPr lang="it-IT" sz="1600" b="1" dirty="0">
              <a:latin typeface="Calibri" charset="0"/>
            </a:endParaRP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0" y="2337385"/>
            <a:ext cx="9144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120000"/>
              </a:lnSpc>
            </a:pPr>
            <a:r>
              <a:rPr lang="en-US" sz="1600" b="1" dirty="0" smtClean="0">
                <a:latin typeface="Calibri" charset="0"/>
              </a:rPr>
              <a:t>La nostra </a:t>
            </a:r>
            <a:r>
              <a:rPr lang="en-US" sz="2200" b="1" dirty="0" err="1" smtClean="0">
                <a:latin typeface="Calibri" charset="0"/>
              </a:rPr>
              <a:t>ampia</a:t>
            </a:r>
            <a:r>
              <a:rPr lang="en-US" sz="2200" b="1" dirty="0" smtClean="0">
                <a:latin typeface="Calibri" charset="0"/>
              </a:rPr>
              <a:t> gamma </a:t>
            </a:r>
            <a:r>
              <a:rPr lang="en-US" sz="1600" b="1" dirty="0" smtClean="0">
                <a:latin typeface="Calibri" charset="0"/>
              </a:rPr>
              <a:t>di </a:t>
            </a:r>
            <a:r>
              <a:rPr lang="en-US" sz="1600" b="1" dirty="0" err="1" smtClean="0">
                <a:latin typeface="Calibri" charset="0"/>
              </a:rPr>
              <a:t>prodotti</a:t>
            </a:r>
            <a:r>
              <a:rPr lang="en-US" sz="1600" b="1" dirty="0" smtClean="0">
                <a:latin typeface="Calibri" charset="0"/>
              </a:rPr>
              <a:t> </a:t>
            </a:r>
            <a:r>
              <a:rPr lang="en-US" sz="1600" b="1" dirty="0" err="1" smtClean="0">
                <a:latin typeface="Calibri" charset="0"/>
              </a:rPr>
              <a:t>comprende</a:t>
            </a:r>
            <a:r>
              <a:rPr lang="en-US" sz="1600" b="1" dirty="0" smtClean="0">
                <a:latin typeface="Calibri" charset="0"/>
              </a:rPr>
              <a:t> </a:t>
            </a:r>
          </a:p>
          <a:p>
            <a:pPr algn="ctr" eaLnBrk="1" hangingPunct="1">
              <a:lnSpc>
                <a:spcPct val="120000"/>
              </a:lnSpc>
            </a:pPr>
            <a:r>
              <a:rPr lang="en-US" sz="2200" b="1" dirty="0" err="1" smtClean="0">
                <a:latin typeface="Calibri" charset="0"/>
              </a:rPr>
              <a:t>tecnologie</a:t>
            </a:r>
            <a:r>
              <a:rPr lang="en-US" sz="2200" b="1" dirty="0" smtClean="0">
                <a:latin typeface="Calibri" charset="0"/>
              </a:rPr>
              <a:t> innovative</a:t>
            </a:r>
            <a:r>
              <a:rPr lang="en-US" sz="1600" b="1" dirty="0" smtClean="0">
                <a:latin typeface="Calibri" charset="0"/>
              </a:rPr>
              <a:t> per</a:t>
            </a:r>
            <a:endParaRPr lang="en-US" sz="1600" b="1" dirty="0">
              <a:latin typeface="Calibri" charset="0"/>
            </a:endParaRPr>
          </a:p>
          <a:p>
            <a:pPr algn="ctr" eaLnBrk="1" hangingPunct="1"/>
            <a:r>
              <a:rPr lang="en-US" b="1" dirty="0" err="1" smtClean="0">
                <a:solidFill>
                  <a:srgbClr val="A50021"/>
                </a:solidFill>
                <a:latin typeface="Calibri" charset="0"/>
              </a:rPr>
              <a:t>tornitura</a:t>
            </a:r>
            <a:r>
              <a:rPr lang="en-US" b="1" dirty="0" smtClean="0">
                <a:solidFill>
                  <a:srgbClr val="A50021"/>
                </a:solidFill>
                <a:latin typeface="Calibri" charset="0"/>
              </a:rPr>
              <a:t>  </a:t>
            </a:r>
            <a:r>
              <a:rPr lang="en-US" b="1" dirty="0">
                <a:solidFill>
                  <a:srgbClr val="A50021"/>
                </a:solidFill>
                <a:latin typeface="Calibri" charset="0"/>
              </a:rPr>
              <a:t>° </a:t>
            </a:r>
            <a:r>
              <a:rPr lang="en-US" b="1" dirty="0" err="1" smtClean="0">
                <a:solidFill>
                  <a:srgbClr val="A50021"/>
                </a:solidFill>
                <a:latin typeface="Calibri" charset="0"/>
              </a:rPr>
              <a:t>fresatura</a:t>
            </a:r>
            <a:r>
              <a:rPr lang="en-US" b="1" dirty="0" smtClean="0">
                <a:solidFill>
                  <a:srgbClr val="A50021"/>
                </a:solidFill>
                <a:latin typeface="Calibri" charset="0"/>
              </a:rPr>
              <a:t> </a:t>
            </a:r>
            <a:r>
              <a:rPr lang="en-US" b="1" dirty="0">
                <a:solidFill>
                  <a:srgbClr val="A50021"/>
                </a:solidFill>
                <a:latin typeface="Calibri" charset="0"/>
              </a:rPr>
              <a:t>° </a:t>
            </a:r>
            <a:r>
              <a:rPr lang="en-US" b="1" dirty="0" err="1" smtClean="0">
                <a:solidFill>
                  <a:srgbClr val="A50021"/>
                </a:solidFill>
                <a:latin typeface="Calibri" charset="0"/>
              </a:rPr>
              <a:t>foratura</a:t>
            </a:r>
            <a:r>
              <a:rPr lang="en-US" b="1" dirty="0" smtClean="0">
                <a:solidFill>
                  <a:srgbClr val="A50021"/>
                </a:solidFill>
                <a:latin typeface="Calibri" charset="0"/>
              </a:rPr>
              <a:t> </a:t>
            </a:r>
            <a:r>
              <a:rPr lang="en-US" b="1" dirty="0">
                <a:solidFill>
                  <a:srgbClr val="A50021"/>
                </a:solidFill>
                <a:latin typeface="Calibri" charset="0"/>
              </a:rPr>
              <a:t>° </a:t>
            </a:r>
            <a:r>
              <a:rPr lang="en-US" b="1" dirty="0" err="1" smtClean="0">
                <a:solidFill>
                  <a:srgbClr val="A50021"/>
                </a:solidFill>
                <a:latin typeface="Calibri" charset="0"/>
              </a:rPr>
              <a:t>gole</a:t>
            </a:r>
            <a:r>
              <a:rPr lang="en-US" b="1" dirty="0" smtClean="0">
                <a:solidFill>
                  <a:srgbClr val="A50021"/>
                </a:solidFill>
                <a:latin typeface="Calibri" charset="0"/>
              </a:rPr>
              <a:t> ° </a:t>
            </a:r>
            <a:r>
              <a:rPr lang="en-US" b="1" dirty="0" err="1" smtClean="0">
                <a:solidFill>
                  <a:srgbClr val="A50021"/>
                </a:solidFill>
                <a:latin typeface="Calibri" charset="0"/>
              </a:rPr>
              <a:t>filettatura</a:t>
            </a:r>
            <a:endParaRPr lang="en-US" b="1" dirty="0">
              <a:solidFill>
                <a:srgbClr val="A50021"/>
              </a:solidFill>
              <a:latin typeface="Calibri" charset="0"/>
            </a:endParaRPr>
          </a:p>
          <a:p>
            <a:pPr algn="ctr" eaLnBrk="1" hangingPunct="1">
              <a:lnSpc>
                <a:spcPct val="120000"/>
              </a:lnSpc>
            </a:pPr>
            <a:r>
              <a:rPr lang="en-US" sz="1600" b="1" dirty="0" smtClean="0">
                <a:latin typeface="Calibri" charset="0"/>
              </a:rPr>
              <a:t>in </a:t>
            </a:r>
            <a:r>
              <a:rPr lang="en-US" sz="1600" b="1" dirty="0" err="1" smtClean="0">
                <a:latin typeface="Calibri" charset="0"/>
              </a:rPr>
              <a:t>un’ampia</a:t>
            </a:r>
            <a:r>
              <a:rPr lang="en-US" sz="1600" b="1" dirty="0" smtClean="0">
                <a:latin typeface="Calibri" charset="0"/>
              </a:rPr>
              <a:t> </a:t>
            </a:r>
            <a:r>
              <a:rPr lang="en-US" sz="2200" b="1" dirty="0" err="1" smtClean="0">
                <a:latin typeface="Calibri" charset="0"/>
              </a:rPr>
              <a:t>varietà</a:t>
            </a:r>
            <a:r>
              <a:rPr lang="en-US" sz="2200" b="1" dirty="0" smtClean="0">
                <a:latin typeface="Calibri" charset="0"/>
              </a:rPr>
              <a:t> </a:t>
            </a:r>
            <a:r>
              <a:rPr lang="en-US" sz="1600" b="1" dirty="0" smtClean="0">
                <a:latin typeface="Calibri" charset="0"/>
              </a:rPr>
              <a:t>di</a:t>
            </a:r>
            <a:r>
              <a:rPr lang="en-US" sz="2200" b="1" dirty="0" smtClean="0">
                <a:latin typeface="Calibri" charset="0"/>
              </a:rPr>
              <a:t> </a:t>
            </a:r>
            <a:r>
              <a:rPr lang="en-US" sz="2200" b="1" dirty="0" err="1" smtClean="0">
                <a:latin typeface="Calibri" charset="0"/>
              </a:rPr>
              <a:t>materiali</a:t>
            </a:r>
            <a:r>
              <a:rPr lang="en-US" sz="2200" b="1" dirty="0" smtClean="0">
                <a:latin typeface="Calibri" charset="0"/>
              </a:rPr>
              <a:t> </a:t>
            </a:r>
            <a:r>
              <a:rPr lang="en-US" sz="1600" b="1" dirty="0" err="1" smtClean="0">
                <a:latin typeface="Calibri" charset="0"/>
              </a:rPr>
              <a:t>quali</a:t>
            </a:r>
            <a:endParaRPr lang="en-US" sz="1600" b="1" dirty="0">
              <a:latin typeface="Calibri" charset="0"/>
            </a:endParaRPr>
          </a:p>
          <a:p>
            <a:pPr algn="ctr" eaLnBrk="1" hangingPunct="1">
              <a:lnSpc>
                <a:spcPct val="120000"/>
              </a:lnSpc>
            </a:pPr>
            <a:r>
              <a:rPr lang="en-US" b="1" dirty="0" err="1" smtClean="0">
                <a:solidFill>
                  <a:srgbClr val="A50021"/>
                </a:solidFill>
                <a:latin typeface="Calibri" charset="0"/>
              </a:rPr>
              <a:t>carburi</a:t>
            </a:r>
            <a:r>
              <a:rPr lang="en-US" b="1" dirty="0" smtClean="0">
                <a:solidFill>
                  <a:srgbClr val="A50021"/>
                </a:solidFill>
                <a:latin typeface="Calibri" charset="0"/>
              </a:rPr>
              <a:t> </a:t>
            </a:r>
            <a:r>
              <a:rPr lang="en-US" b="1" dirty="0">
                <a:solidFill>
                  <a:srgbClr val="A50021"/>
                </a:solidFill>
                <a:latin typeface="Calibri" charset="0"/>
              </a:rPr>
              <a:t>° cermet ° </a:t>
            </a:r>
            <a:r>
              <a:rPr lang="en-US" b="1" dirty="0" err="1" smtClean="0">
                <a:solidFill>
                  <a:srgbClr val="A50021"/>
                </a:solidFill>
                <a:latin typeface="Calibri" charset="0"/>
              </a:rPr>
              <a:t>ceramici</a:t>
            </a:r>
            <a:r>
              <a:rPr lang="en-US" b="1" dirty="0" smtClean="0">
                <a:solidFill>
                  <a:srgbClr val="A50021"/>
                </a:solidFill>
                <a:latin typeface="Calibri" charset="0"/>
              </a:rPr>
              <a:t> </a:t>
            </a:r>
            <a:r>
              <a:rPr lang="en-US" b="1" dirty="0">
                <a:solidFill>
                  <a:srgbClr val="A50021"/>
                </a:solidFill>
                <a:latin typeface="Calibri" charset="0"/>
              </a:rPr>
              <a:t>° CBN ° PCD</a:t>
            </a:r>
          </a:p>
          <a:p>
            <a:pPr algn="ctr" eaLnBrk="1" hangingPunct="1">
              <a:lnSpc>
                <a:spcPct val="120000"/>
              </a:lnSpc>
            </a:pPr>
            <a:endParaRPr lang="en-US" sz="1600" b="1" dirty="0">
              <a:solidFill>
                <a:srgbClr val="A50021"/>
              </a:solidFill>
              <a:latin typeface="Calibri" charset="0"/>
            </a:endParaRPr>
          </a:p>
        </p:txBody>
      </p:sp>
      <p:sp>
        <p:nvSpPr>
          <p:cNvPr id="10248" name="Line 8"/>
          <p:cNvSpPr>
            <a:spLocks noChangeShapeType="1"/>
          </p:cNvSpPr>
          <p:nvPr/>
        </p:nvSpPr>
        <p:spPr bwMode="auto">
          <a:xfrm>
            <a:off x="3695700" y="4425617"/>
            <a:ext cx="1752600" cy="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2" name="Triangolo isoscele 11"/>
          <p:cNvSpPr/>
          <p:nvPr/>
        </p:nvSpPr>
        <p:spPr>
          <a:xfrm rot="8100000">
            <a:off x="8040087" y="6114847"/>
            <a:ext cx="1484195" cy="77577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t-IT" dirty="0"/>
          </a:p>
        </p:txBody>
      </p:sp>
      <p:cxnSp>
        <p:nvCxnSpPr>
          <p:cNvPr id="14" name="Connettore 1 13"/>
          <p:cNvCxnSpPr/>
          <p:nvPr/>
        </p:nvCxnSpPr>
        <p:spPr>
          <a:xfrm>
            <a:off x="107950" y="1285875"/>
            <a:ext cx="8928100" cy="1588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ttore 1 14"/>
          <p:cNvCxnSpPr/>
          <p:nvPr/>
        </p:nvCxnSpPr>
        <p:spPr>
          <a:xfrm>
            <a:off x="107950" y="179388"/>
            <a:ext cx="8928100" cy="158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9" descr="img_symbol"/>
          <p:cNvPicPr>
            <a:picLocks noChangeAspect="1" noChangeArrowheads="1"/>
          </p:cNvPicPr>
          <p:nvPr/>
        </p:nvPicPr>
        <p:blipFill>
          <a:blip r:embed="rId2">
            <a:lum bright="-42000" contrast="7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" r="76526" b="-821"/>
          <a:stretch>
            <a:fillRect/>
          </a:stretch>
        </p:blipFill>
        <p:spPr bwMode="auto">
          <a:xfrm>
            <a:off x="214313" y="285750"/>
            <a:ext cx="896937" cy="9001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7" descr="simbolo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5929313"/>
            <a:ext cx="952500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/>
      <p:bldP spid="10247" grpId="0"/>
      <p:bldP spid="10248" grpId="0" animBg="1"/>
    </p:bldLst>
  </p:timing>
</p:sld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7</TotalTime>
  <Words>630</Words>
  <Application>Microsoft Office PowerPoint</Application>
  <PresentationFormat>Presentazione su schermo (4:3)</PresentationFormat>
  <Paragraphs>193</Paragraphs>
  <Slides>19</Slides>
  <Notes>7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19</vt:i4>
      </vt:variant>
    </vt:vector>
  </HeadingPairs>
  <TitlesOfParts>
    <vt:vector size="22" baseType="lpstr">
      <vt:lpstr>Tema di Office</vt:lpstr>
      <vt:lpstr>Visio</vt:lpstr>
      <vt:lpstr>Image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Giampaolo Simeone</dc:creator>
  <cp:lastModifiedBy>Giampaolo Simeone</cp:lastModifiedBy>
  <cp:revision>65</cp:revision>
  <dcterms:created xsi:type="dcterms:W3CDTF">2008-04-18T16:29:54Z</dcterms:created>
  <dcterms:modified xsi:type="dcterms:W3CDTF">2012-05-25T14:42:16Z</dcterms:modified>
</cp:coreProperties>
</file>